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3E39" w:rsidRPr="00A65BFA" w:rsidRDefault="00053E39" w:rsidP="00B11C2E">
      <w:pPr>
        <w:pStyle w:val="aa"/>
        <w:ind w:firstLine="0"/>
        <w:rPr>
          <w:rFonts w:ascii="仿宋" w:eastAsia="仿宋" w:hAnsi="仿宋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A65BFA">
        <w:rPr>
          <w:rFonts w:ascii="仿宋" w:eastAsia="仿宋" w:hAnsi="仿宋" w:hint="eastAsia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文档编号：</w:t>
      </w:r>
    </w:p>
    <w:p w:rsidR="00053E39" w:rsidRPr="00A65BFA" w:rsidRDefault="00053E39" w:rsidP="00B11C2E">
      <w:pPr>
        <w:ind w:firstLine="0"/>
        <w:rPr>
          <w:rFonts w:ascii="仿宋" w:eastAsia="仿宋" w:hAnsi="仿宋"/>
        </w:rPr>
      </w:pPr>
    </w:p>
    <w:p w:rsidR="00053E39" w:rsidRPr="00A65BFA" w:rsidRDefault="00053E39" w:rsidP="00B11C2E">
      <w:pPr>
        <w:pStyle w:val="aa"/>
        <w:ind w:firstLine="0"/>
        <w:rPr>
          <w:rFonts w:ascii="仿宋" w:eastAsia="仿宋" w:hAnsi="仿宋" w:cstheme="minorBidi"/>
          <w:kern w:val="2"/>
          <w:sz w:val="18"/>
          <w:szCs w:val="18"/>
        </w:rPr>
      </w:pPr>
    </w:p>
    <w:p w:rsidR="00B11C2E" w:rsidRPr="00A65BFA" w:rsidRDefault="00B11C2E" w:rsidP="00B11C2E">
      <w:pPr>
        <w:pStyle w:val="aa"/>
        <w:ind w:firstLine="0"/>
        <w:rPr>
          <w:rFonts w:ascii="仿宋" w:eastAsia="仿宋" w:hAnsi="仿宋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053E39" w:rsidRPr="00A65BFA" w:rsidRDefault="00053E39" w:rsidP="00B11C2E">
      <w:pPr>
        <w:pStyle w:val="aa"/>
        <w:ind w:firstLine="0"/>
        <w:rPr>
          <w:rFonts w:ascii="仿宋" w:eastAsia="仿宋" w:hAnsi="仿宋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B11C2E" w:rsidRPr="00A65BFA" w:rsidRDefault="00B216B0" w:rsidP="00B11C2E">
      <w:pPr>
        <w:ind w:firstLine="0"/>
        <w:rPr>
          <w:rFonts w:ascii="仿宋" w:eastAsia="仿宋" w:hAnsi="仿宋"/>
          <w:sz w:val="36"/>
          <w:szCs w:val="3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A65BFA">
        <w:rPr>
          <w:rFonts w:ascii="仿宋" w:eastAsia="仿宋" w:hAnsi="仿宋" w:hint="eastAsia"/>
          <w:sz w:val="36"/>
          <w:szCs w:val="3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数据</w:t>
      </w:r>
      <w:r w:rsidRPr="00A65BFA">
        <w:rPr>
          <w:rFonts w:ascii="仿宋" w:eastAsia="仿宋" w:hAnsi="仿宋"/>
          <w:sz w:val="36"/>
          <w:szCs w:val="3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服务</w:t>
      </w:r>
      <w:r w:rsidR="000D21FB" w:rsidRPr="00A65BFA">
        <w:rPr>
          <w:rFonts w:ascii="仿宋" w:eastAsia="仿宋" w:hAnsi="仿宋" w:hint="eastAsia"/>
          <w:sz w:val="36"/>
          <w:szCs w:val="3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数据</w:t>
      </w:r>
      <w:r w:rsidR="00E7292F" w:rsidRPr="00A65BFA">
        <w:rPr>
          <w:rFonts w:ascii="仿宋" w:eastAsia="仿宋" w:hAnsi="仿宋" w:hint="eastAsia"/>
          <w:sz w:val="36"/>
          <w:szCs w:val="3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开发人员手册</w:t>
      </w:r>
    </w:p>
    <w:p w:rsidR="00B11C2E" w:rsidRPr="00A65BFA" w:rsidRDefault="00B11C2E" w:rsidP="00B11C2E">
      <w:pPr>
        <w:ind w:firstLine="0"/>
        <w:rPr>
          <w:rFonts w:ascii="仿宋" w:eastAsia="仿宋" w:hAnsi="仿宋"/>
          <w:sz w:val="36"/>
          <w:szCs w:val="36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A65BFA">
        <w:rPr>
          <w:rFonts w:ascii="仿宋" w:eastAsia="仿宋" w:hAnsi="仿宋" w:hint="eastAsia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201</w:t>
      </w:r>
      <w:r w:rsidRPr="00A65BFA">
        <w:rPr>
          <w:rFonts w:ascii="仿宋" w:eastAsia="仿宋" w:hAnsi="仿宋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8</w:t>
      </w:r>
      <w:r w:rsidRPr="00A65BFA">
        <w:rPr>
          <w:rFonts w:ascii="仿宋" w:eastAsia="仿宋" w:hAnsi="仿宋" w:hint="eastAsia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年</w:t>
      </w:r>
      <w:r w:rsidR="00CF7A17" w:rsidRPr="00A65BFA">
        <w:rPr>
          <w:rFonts w:ascii="仿宋" w:eastAsia="仿宋" w:hAnsi="仿宋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9</w:t>
      </w:r>
      <w:r w:rsidRPr="00A65BFA">
        <w:rPr>
          <w:rFonts w:ascii="仿宋" w:eastAsia="仿宋" w:hAnsi="仿宋" w:hint="eastAsia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月</w:t>
      </w:r>
    </w:p>
    <w:p w:rsidR="00053E39" w:rsidRPr="00A65BFA" w:rsidRDefault="00053E39" w:rsidP="00B11C2E">
      <w:pPr>
        <w:ind w:firstLine="0"/>
        <w:rPr>
          <w:rFonts w:ascii="仿宋" w:eastAsia="仿宋" w:hAnsi="仿宋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A65BFA">
        <w:rPr>
          <w:rFonts w:ascii="仿宋" w:eastAsia="仿宋" w:hAnsi="仿宋" w:hint="eastAsia"/>
          <w:noProof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drawing>
          <wp:inline distT="0" distB="0" distL="0" distR="0" wp14:anchorId="49305309" wp14:editId="5DEE5E9A">
            <wp:extent cx="5394719" cy="1723060"/>
            <wp:effectExtent l="0" t="0" r="0" b="0"/>
            <wp:docPr id="12" name="图片 12" descr="封面图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封面图形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3259" cy="1732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3E39" w:rsidRPr="00A65BFA" w:rsidRDefault="00053E39" w:rsidP="00B11C2E">
      <w:pPr>
        <w:pStyle w:val="aa"/>
        <w:ind w:firstLine="0"/>
        <w:rPr>
          <w:rFonts w:ascii="仿宋" w:eastAsia="仿宋" w:hAnsi="仿宋"/>
          <w:noProof/>
        </w:rPr>
      </w:pPr>
    </w:p>
    <w:p w:rsidR="00053E39" w:rsidRPr="00A65BFA" w:rsidRDefault="00053E39" w:rsidP="00B11C2E">
      <w:pPr>
        <w:pStyle w:val="aa"/>
        <w:ind w:firstLine="0"/>
        <w:rPr>
          <w:rFonts w:ascii="仿宋" w:eastAsia="仿宋" w:hAnsi="仿宋"/>
          <w:noProof/>
        </w:rPr>
      </w:pPr>
    </w:p>
    <w:p w:rsidR="00053E39" w:rsidRPr="00A65BFA" w:rsidRDefault="00053E39" w:rsidP="00B11C2E">
      <w:pPr>
        <w:pStyle w:val="aa"/>
        <w:ind w:firstLine="0"/>
        <w:rPr>
          <w:rFonts w:ascii="仿宋" w:eastAsia="仿宋" w:hAnsi="仿宋"/>
          <w:noProof/>
        </w:rPr>
      </w:pPr>
    </w:p>
    <w:p w:rsidR="00053E39" w:rsidRPr="00A65BFA" w:rsidRDefault="00053E39" w:rsidP="00B11C2E">
      <w:pPr>
        <w:pStyle w:val="aa"/>
        <w:ind w:firstLine="0"/>
        <w:rPr>
          <w:rFonts w:ascii="仿宋" w:eastAsia="仿宋" w:hAnsi="仿宋"/>
          <w:noProof/>
        </w:rPr>
      </w:pPr>
    </w:p>
    <w:p w:rsidR="00B11C2E" w:rsidRPr="00A65BFA" w:rsidRDefault="00B11C2E" w:rsidP="00B11C2E">
      <w:pPr>
        <w:pStyle w:val="aa"/>
        <w:ind w:firstLine="0"/>
        <w:rPr>
          <w:rFonts w:ascii="仿宋" w:eastAsia="仿宋" w:hAnsi="仿宋"/>
          <w:noProof/>
        </w:rPr>
      </w:pPr>
    </w:p>
    <w:p w:rsidR="00B11C2E" w:rsidRPr="00A65BFA" w:rsidRDefault="00B11C2E" w:rsidP="00B11C2E">
      <w:pPr>
        <w:pStyle w:val="aa"/>
        <w:ind w:firstLine="0"/>
        <w:rPr>
          <w:rFonts w:ascii="仿宋" w:eastAsia="仿宋" w:hAnsi="仿宋"/>
          <w:noProof/>
        </w:rPr>
      </w:pPr>
    </w:p>
    <w:p w:rsidR="00B11C2E" w:rsidRPr="00A65BFA" w:rsidRDefault="00B11C2E" w:rsidP="00B11C2E">
      <w:pPr>
        <w:pStyle w:val="aa"/>
        <w:ind w:firstLine="0"/>
        <w:rPr>
          <w:rFonts w:ascii="仿宋" w:eastAsia="仿宋" w:hAnsi="仿宋"/>
          <w:noProof/>
        </w:rPr>
      </w:pPr>
    </w:p>
    <w:p w:rsidR="00B11C2E" w:rsidRPr="00A65BFA" w:rsidRDefault="00B11C2E" w:rsidP="00B11C2E">
      <w:pPr>
        <w:pStyle w:val="aa"/>
        <w:ind w:firstLine="0"/>
        <w:rPr>
          <w:rFonts w:ascii="仿宋" w:eastAsia="仿宋" w:hAnsi="仿宋"/>
          <w:noProof/>
        </w:rPr>
      </w:pPr>
    </w:p>
    <w:p w:rsidR="00B11C2E" w:rsidRPr="00A65BFA" w:rsidRDefault="00B11C2E" w:rsidP="00B11C2E">
      <w:pPr>
        <w:pStyle w:val="aa"/>
        <w:ind w:firstLine="0"/>
        <w:rPr>
          <w:rFonts w:ascii="仿宋" w:eastAsia="仿宋" w:hAnsi="仿宋"/>
          <w:noProof/>
        </w:rPr>
      </w:pPr>
    </w:p>
    <w:p w:rsidR="00B11C2E" w:rsidRPr="00A65BFA" w:rsidRDefault="00B11C2E" w:rsidP="00B11C2E">
      <w:pPr>
        <w:pStyle w:val="aa"/>
        <w:ind w:firstLine="0"/>
        <w:rPr>
          <w:rFonts w:ascii="仿宋" w:eastAsia="仿宋" w:hAnsi="仿宋"/>
          <w:noProof/>
        </w:rPr>
      </w:pPr>
    </w:p>
    <w:p w:rsidR="00B11C2E" w:rsidRPr="00A65BFA" w:rsidRDefault="00B11C2E" w:rsidP="00B11C2E">
      <w:pPr>
        <w:pStyle w:val="aa"/>
        <w:ind w:firstLine="0"/>
        <w:rPr>
          <w:rFonts w:ascii="仿宋" w:eastAsia="仿宋" w:hAnsi="仿宋"/>
          <w:noProof/>
        </w:rPr>
      </w:pPr>
    </w:p>
    <w:p w:rsidR="00053E39" w:rsidRPr="00A65BFA" w:rsidRDefault="00053E39" w:rsidP="00B11C2E">
      <w:pPr>
        <w:pStyle w:val="aa"/>
        <w:ind w:firstLine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</w:t>
      </w:r>
      <w:r w:rsidR="00B11C2E" w:rsidRPr="00A65BFA">
        <w:rPr>
          <w:rFonts w:ascii="仿宋" w:eastAsia="仿宋" w:hAnsi="仿宋"/>
        </w:rPr>
        <w:t xml:space="preserve">   </w:t>
      </w:r>
      <w:r w:rsidRPr="00A65BFA">
        <w:rPr>
          <w:rFonts w:ascii="仿宋" w:eastAsia="仿宋" w:hAnsi="仿宋" w:hint="eastAsia"/>
        </w:rPr>
        <w:t xml:space="preserve"> </w:t>
      </w:r>
      <w:r w:rsidRPr="00A65BFA">
        <w:rPr>
          <w:rFonts w:ascii="仿宋" w:eastAsia="仿宋" w:hAnsi="仿宋" w:hint="eastAsia"/>
        </w:rPr>
        <w:tab/>
      </w:r>
    </w:p>
    <w:p w:rsidR="00053E39" w:rsidRPr="00A65BFA" w:rsidRDefault="00053E39" w:rsidP="00E3712C">
      <w:pPr>
        <w:rPr>
          <w:rFonts w:ascii="仿宋" w:eastAsia="仿宋" w:hAnsi="仿宋"/>
        </w:rPr>
        <w:sectPr w:rsidR="00053E39" w:rsidRPr="00A65BFA" w:rsidSect="009D441C">
          <w:footerReference w:type="default" r:id="rId10"/>
          <w:pgSz w:w="11906" w:h="16838"/>
          <w:pgMar w:top="1440" w:right="1800" w:bottom="1440" w:left="1800" w:header="851" w:footer="992" w:gutter="0"/>
          <w:pgBorders w:offsetFrom="page">
            <w:top w:val="pushPinNote1" w:sz="10" w:space="24" w:color="auto"/>
            <w:left w:val="pushPinNote1" w:sz="10" w:space="24" w:color="auto"/>
            <w:bottom w:val="pushPinNote1" w:sz="10" w:space="24" w:color="auto"/>
            <w:right w:val="pushPinNote1" w:sz="10" w:space="24" w:color="auto"/>
          </w:pgBorders>
          <w:cols w:space="425"/>
          <w:docGrid w:type="lines" w:linePitch="312"/>
        </w:sectPr>
      </w:pPr>
    </w:p>
    <w:p w:rsidR="00CB5C3D" w:rsidRPr="00A65BFA" w:rsidRDefault="00E032E6">
      <w:pPr>
        <w:pStyle w:val="11"/>
        <w:rPr>
          <w:rFonts w:ascii="仿宋" w:eastAsia="仿宋" w:hAnsi="仿宋"/>
          <w:b w:val="0"/>
          <w:bCs w:val="0"/>
          <w:caps w:val="0"/>
          <w:sz w:val="21"/>
          <w:szCs w:val="22"/>
        </w:rPr>
      </w:pPr>
      <w:r w:rsidRPr="00A65BFA">
        <w:rPr>
          <w:rFonts w:ascii="仿宋" w:eastAsia="仿宋" w:hAnsi="仿宋"/>
          <w:b w:val="0"/>
          <w:caps w:val="0"/>
        </w:rPr>
        <w:lastRenderedPageBreak/>
        <w:fldChar w:fldCharType="begin"/>
      </w:r>
      <w:r w:rsidR="00EA567D" w:rsidRPr="00A65BFA">
        <w:rPr>
          <w:rFonts w:ascii="仿宋" w:eastAsia="仿宋" w:hAnsi="仿宋"/>
        </w:rPr>
        <w:instrText xml:space="preserve"> </w:instrText>
      </w:r>
      <w:r w:rsidR="00EA567D" w:rsidRPr="00A65BFA">
        <w:rPr>
          <w:rFonts w:ascii="仿宋" w:eastAsia="仿宋" w:hAnsi="仿宋" w:hint="eastAsia"/>
        </w:rPr>
        <w:instrText>TOC \o "1-5" \h \z \u</w:instrText>
      </w:r>
      <w:r w:rsidR="00EA567D" w:rsidRPr="00A65BFA">
        <w:rPr>
          <w:rFonts w:ascii="仿宋" w:eastAsia="仿宋" w:hAnsi="仿宋"/>
        </w:rPr>
        <w:instrText xml:space="preserve"> </w:instrText>
      </w:r>
      <w:r w:rsidRPr="00A65BFA">
        <w:rPr>
          <w:rFonts w:ascii="仿宋" w:eastAsia="仿宋" w:hAnsi="仿宋"/>
          <w:b w:val="0"/>
          <w:caps w:val="0"/>
        </w:rPr>
        <w:fldChar w:fldCharType="separate"/>
      </w:r>
      <w:hyperlink w:anchor="_Toc520104584" w:history="1">
        <w:r w:rsidR="00CB5C3D" w:rsidRPr="00A65BFA">
          <w:rPr>
            <w:rStyle w:val="a9"/>
            <w:rFonts w:ascii="仿宋" w:eastAsia="仿宋" w:hAnsi="仿宋" w:hint="eastAsia"/>
          </w:rPr>
          <w:t>修订历史</w:t>
        </w:r>
        <w:r w:rsidR="00CB5C3D" w:rsidRPr="00A65BFA">
          <w:rPr>
            <w:rFonts w:ascii="仿宋" w:eastAsia="仿宋" w:hAnsi="仿宋"/>
            <w:webHidden/>
          </w:rPr>
          <w:tab/>
        </w:r>
        <w:r w:rsidR="00CB5C3D" w:rsidRPr="00A65BFA">
          <w:rPr>
            <w:rFonts w:ascii="仿宋" w:eastAsia="仿宋" w:hAnsi="仿宋"/>
            <w:webHidden/>
          </w:rPr>
          <w:fldChar w:fldCharType="begin"/>
        </w:r>
        <w:r w:rsidR="00CB5C3D" w:rsidRPr="00A65BFA">
          <w:rPr>
            <w:rFonts w:ascii="仿宋" w:eastAsia="仿宋" w:hAnsi="仿宋"/>
            <w:webHidden/>
          </w:rPr>
          <w:instrText xml:space="preserve"> PAGEREF _Toc520104584 \h </w:instrText>
        </w:r>
        <w:r w:rsidR="00CB5C3D" w:rsidRPr="00A65BFA">
          <w:rPr>
            <w:rFonts w:ascii="仿宋" w:eastAsia="仿宋" w:hAnsi="仿宋"/>
            <w:webHidden/>
          </w:rPr>
        </w:r>
        <w:r w:rsidR="00CB5C3D" w:rsidRPr="00A65BFA">
          <w:rPr>
            <w:rFonts w:ascii="仿宋" w:eastAsia="仿宋" w:hAnsi="仿宋"/>
            <w:webHidden/>
          </w:rPr>
          <w:fldChar w:fldCharType="separate"/>
        </w:r>
        <w:r w:rsidR="00CB5C3D" w:rsidRPr="00A65BFA">
          <w:rPr>
            <w:rFonts w:ascii="仿宋" w:eastAsia="仿宋" w:hAnsi="仿宋"/>
            <w:webHidden/>
          </w:rPr>
          <w:t>4</w:t>
        </w:r>
        <w:r w:rsidR="00CB5C3D" w:rsidRPr="00A65BFA">
          <w:rPr>
            <w:rFonts w:ascii="仿宋" w:eastAsia="仿宋" w:hAnsi="仿宋"/>
            <w:webHidden/>
          </w:rPr>
          <w:fldChar w:fldCharType="end"/>
        </w:r>
      </w:hyperlink>
    </w:p>
    <w:p w:rsidR="00CB5C3D" w:rsidRPr="00A65BFA" w:rsidRDefault="0079074C">
      <w:pPr>
        <w:pStyle w:val="20"/>
        <w:tabs>
          <w:tab w:val="left" w:pos="1470"/>
          <w:tab w:val="right" w:leader="dot" w:pos="8296"/>
        </w:tabs>
        <w:rPr>
          <w:rFonts w:ascii="仿宋" w:eastAsia="仿宋" w:hAnsi="仿宋"/>
          <w:smallCaps w:val="0"/>
          <w:noProof/>
          <w:sz w:val="21"/>
          <w:szCs w:val="22"/>
        </w:rPr>
      </w:pPr>
      <w:hyperlink w:anchor="_Toc520104585" w:history="1">
        <w:r w:rsidR="00CB5C3D" w:rsidRPr="00A65BFA">
          <w:rPr>
            <w:rStyle w:val="a9"/>
            <w:rFonts w:ascii="仿宋" w:eastAsia="仿宋" w:hAnsi="仿宋" w:hint="eastAsia"/>
            <w:noProof/>
          </w:rPr>
          <w:t>第一章</w:t>
        </w:r>
        <w:r w:rsidR="00CB5C3D" w:rsidRPr="00A65BFA">
          <w:rPr>
            <w:rFonts w:ascii="仿宋" w:eastAsia="仿宋" w:hAnsi="仿宋"/>
            <w:smallCap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数据模型设计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585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5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26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586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数据模型层次关系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586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5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26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587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数据模型结构设计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587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5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26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588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数据模型命名约定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588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7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left" w:pos="168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589" w:history="1">
        <w:r w:rsidR="00CB5C3D" w:rsidRPr="00A65BFA">
          <w:rPr>
            <w:rStyle w:val="a9"/>
            <w:rFonts w:ascii="仿宋" w:eastAsia="仿宋" w:hAnsi="仿宋"/>
            <w:noProof/>
          </w:rPr>
          <w:t>3.1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业务模块代码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589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7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26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590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数据模型类型约定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590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8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20"/>
        <w:tabs>
          <w:tab w:val="left" w:pos="1470"/>
          <w:tab w:val="right" w:leader="dot" w:pos="8296"/>
        </w:tabs>
        <w:rPr>
          <w:rFonts w:ascii="仿宋" w:eastAsia="仿宋" w:hAnsi="仿宋"/>
          <w:smallCaps w:val="0"/>
          <w:noProof/>
          <w:sz w:val="21"/>
          <w:szCs w:val="22"/>
        </w:rPr>
      </w:pPr>
      <w:hyperlink w:anchor="_Toc520104591" w:history="1">
        <w:r w:rsidR="00CB5C3D" w:rsidRPr="00A65BFA">
          <w:rPr>
            <w:rStyle w:val="a9"/>
            <w:rFonts w:ascii="仿宋" w:eastAsia="仿宋" w:hAnsi="仿宋" w:hint="eastAsia"/>
            <w:noProof/>
          </w:rPr>
          <w:t>第二章</w:t>
        </w:r>
        <w:r w:rsidR="00CB5C3D" w:rsidRPr="00A65BFA">
          <w:rPr>
            <w:rFonts w:ascii="仿宋" w:eastAsia="仿宋" w:hAnsi="仿宋"/>
            <w:smallCap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数据加工和组织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591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9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26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592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加工层次结构和脚本组织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592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9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left" w:pos="168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598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业务映射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598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0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left" w:pos="168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599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2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别称创建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599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1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left" w:pos="168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00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加工过程编写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00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1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50"/>
        <w:tabs>
          <w:tab w:val="left" w:pos="1965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01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.1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全量加工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01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2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50"/>
        <w:tabs>
          <w:tab w:val="left" w:pos="1965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02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.2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增量加工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02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3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26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603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数据库脚本组织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03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5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04" w:history="1">
        <w:r w:rsidR="00CB5C3D" w:rsidRPr="00A65BFA">
          <w:rPr>
            <w:rStyle w:val="a9"/>
            <w:rFonts w:ascii="仿宋" w:eastAsia="仿宋" w:hAnsi="仿宋" w:cstheme="majorBidi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04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5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left" w:pos="168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05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1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目录结构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05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5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50"/>
        <w:tabs>
          <w:tab w:val="left" w:pos="1965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06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1.1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应用中的目录结构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06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5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50"/>
        <w:tabs>
          <w:tab w:val="left" w:pos="1965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07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1.2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数据库脚本注意事项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07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6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26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608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依赖关系和调度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08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6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09" w:history="1">
        <w:r w:rsidR="00CB5C3D" w:rsidRPr="00A65BFA">
          <w:rPr>
            <w:rStyle w:val="a9"/>
            <w:rFonts w:ascii="仿宋" w:eastAsia="仿宋" w:hAnsi="仿宋" w:cstheme="majorBidi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09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6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left" w:pos="168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10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1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依赖关系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10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6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left" w:pos="168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11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2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加工调度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11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7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 w:rsidP="005D2178">
      <w:pPr>
        <w:pStyle w:val="31"/>
        <w:tabs>
          <w:tab w:val="left" w:pos="126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12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数据库对象命名和注意事项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12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8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left" w:pos="168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14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1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缩写方法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14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8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50"/>
        <w:tabs>
          <w:tab w:val="left" w:pos="1965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15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1.1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一般方法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15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8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50"/>
        <w:tabs>
          <w:tab w:val="left" w:pos="1965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16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1.2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表名缩写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16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8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50"/>
        <w:tabs>
          <w:tab w:val="left" w:pos="1965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17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1.3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字段列表缩写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17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8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left" w:pos="168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18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2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数据库对象名称约定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18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8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50"/>
        <w:tabs>
          <w:tab w:val="left" w:pos="1965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19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2.1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命名长度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19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9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50"/>
        <w:tabs>
          <w:tab w:val="left" w:pos="1965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20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2.2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命名格式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20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9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26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621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9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表空间约定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21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19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47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622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公共函数方法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22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20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left" w:pos="168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25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1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年度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25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20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left" w:pos="168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26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2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日志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26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21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40"/>
        <w:tabs>
          <w:tab w:val="left" w:pos="1680"/>
          <w:tab w:val="right" w:leader="dot" w:pos="8296"/>
        </w:tabs>
        <w:rPr>
          <w:rFonts w:ascii="仿宋" w:eastAsia="仿宋" w:hAnsi="仿宋"/>
          <w:noProof/>
          <w:sz w:val="21"/>
          <w:szCs w:val="22"/>
        </w:rPr>
      </w:pPr>
      <w:hyperlink w:anchor="_Toc520104627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3</w:t>
        </w:r>
        <w:r w:rsidR="00CB5C3D" w:rsidRPr="00A65BFA">
          <w:rPr>
            <w:rFonts w:ascii="仿宋" w:eastAsia="仿宋" w:hAnsi="仿宋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noProof/>
          </w:rPr>
          <w:t>年度切换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27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22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20"/>
        <w:tabs>
          <w:tab w:val="left" w:pos="1470"/>
          <w:tab w:val="right" w:leader="dot" w:pos="8296"/>
        </w:tabs>
        <w:rPr>
          <w:rFonts w:ascii="仿宋" w:eastAsia="仿宋" w:hAnsi="仿宋"/>
          <w:smallCaps w:val="0"/>
          <w:noProof/>
          <w:sz w:val="21"/>
          <w:szCs w:val="22"/>
        </w:rPr>
      </w:pPr>
      <w:hyperlink w:anchor="_Toc520104628" w:history="1">
        <w:r w:rsidR="00CB5C3D" w:rsidRPr="00A65BFA">
          <w:rPr>
            <w:rStyle w:val="a9"/>
            <w:rFonts w:ascii="仿宋" w:eastAsia="仿宋" w:hAnsi="仿宋" w:cstheme="majorBidi" w:hint="eastAsia"/>
            <w:bCs/>
            <w:noProof/>
          </w:rPr>
          <w:t>第三章</w:t>
        </w:r>
        <w:r w:rsidR="00CB5C3D" w:rsidRPr="00A65BFA">
          <w:rPr>
            <w:rFonts w:ascii="仿宋" w:eastAsia="仿宋" w:hAnsi="仿宋"/>
            <w:smallCap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cstheme="majorBidi" w:hint="eastAsia"/>
            <w:bCs/>
            <w:noProof/>
          </w:rPr>
          <w:t>指标配置和应用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28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24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47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629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1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bCs/>
            <w:noProof/>
          </w:rPr>
          <w:t>指标号段划分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29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24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47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630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2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bCs/>
            <w:noProof/>
          </w:rPr>
          <w:t>指标定义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30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25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47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631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3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bCs/>
            <w:noProof/>
          </w:rPr>
          <w:t>指标发布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31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28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47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632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4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bCs/>
            <w:noProof/>
          </w:rPr>
          <w:t>指标应用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32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28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20"/>
        <w:tabs>
          <w:tab w:val="left" w:pos="1470"/>
          <w:tab w:val="right" w:leader="dot" w:pos="8296"/>
        </w:tabs>
        <w:rPr>
          <w:rFonts w:ascii="仿宋" w:eastAsia="仿宋" w:hAnsi="仿宋"/>
          <w:smallCaps w:val="0"/>
          <w:noProof/>
          <w:sz w:val="21"/>
          <w:szCs w:val="22"/>
        </w:rPr>
      </w:pPr>
      <w:hyperlink w:anchor="_Toc520104633" w:history="1">
        <w:r w:rsidR="00CB5C3D" w:rsidRPr="00A65BFA">
          <w:rPr>
            <w:rStyle w:val="a9"/>
            <w:rFonts w:ascii="仿宋" w:eastAsia="仿宋" w:hAnsi="仿宋" w:cstheme="majorBidi" w:hint="eastAsia"/>
            <w:bCs/>
            <w:noProof/>
          </w:rPr>
          <w:t>第四章</w:t>
        </w:r>
        <w:r w:rsidR="00CB5C3D" w:rsidRPr="00A65BFA">
          <w:rPr>
            <w:rFonts w:ascii="仿宋" w:eastAsia="仿宋" w:hAnsi="仿宋"/>
            <w:smallCap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cstheme="majorBidi" w:hint="eastAsia"/>
            <w:bCs/>
            <w:noProof/>
          </w:rPr>
          <w:t>发布和运维支持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33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28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47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634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5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bCs/>
            <w:noProof/>
          </w:rPr>
          <w:t>版本发布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34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28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CB5C3D" w:rsidRPr="00A65BFA" w:rsidRDefault="0079074C">
      <w:pPr>
        <w:pStyle w:val="31"/>
        <w:tabs>
          <w:tab w:val="left" w:pos="1470"/>
          <w:tab w:val="right" w:leader="dot" w:pos="8296"/>
        </w:tabs>
        <w:rPr>
          <w:rFonts w:ascii="仿宋" w:eastAsia="仿宋" w:hAnsi="仿宋"/>
          <w:i w:val="0"/>
          <w:iCs w:val="0"/>
          <w:noProof/>
          <w:sz w:val="21"/>
          <w:szCs w:val="22"/>
        </w:rPr>
      </w:pPr>
      <w:hyperlink w:anchor="_Toc520104635" w:history="1">
        <w:r w:rsidR="00CB5C3D" w:rsidRPr="00A65BFA">
          <w:rPr>
            <w:rStyle w:val="a9"/>
            <w:rFonts w:ascii="仿宋" w:eastAsia="仿宋" w:hAnsi="仿宋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6</w:t>
        </w:r>
        <w:r w:rsidR="00CB5C3D" w:rsidRPr="00A65BFA">
          <w:rPr>
            <w:rFonts w:ascii="仿宋" w:eastAsia="仿宋" w:hAnsi="仿宋"/>
            <w:i w:val="0"/>
            <w:iCs w:val="0"/>
            <w:noProof/>
            <w:sz w:val="21"/>
            <w:szCs w:val="22"/>
          </w:rPr>
          <w:tab/>
        </w:r>
        <w:r w:rsidR="00CB5C3D" w:rsidRPr="00A65BFA">
          <w:rPr>
            <w:rStyle w:val="a9"/>
            <w:rFonts w:ascii="仿宋" w:eastAsia="仿宋" w:hAnsi="仿宋" w:hint="eastAsia"/>
            <w:bCs/>
            <w:noProof/>
          </w:rPr>
          <w:t>部署和支持</w:t>
        </w:r>
        <w:r w:rsidR="00CB5C3D" w:rsidRPr="00A65BFA">
          <w:rPr>
            <w:rFonts w:ascii="仿宋" w:eastAsia="仿宋" w:hAnsi="仿宋"/>
            <w:noProof/>
            <w:webHidden/>
          </w:rPr>
          <w:tab/>
        </w:r>
        <w:r w:rsidR="00CB5C3D" w:rsidRPr="00A65BFA">
          <w:rPr>
            <w:rFonts w:ascii="仿宋" w:eastAsia="仿宋" w:hAnsi="仿宋"/>
            <w:noProof/>
            <w:webHidden/>
          </w:rPr>
          <w:fldChar w:fldCharType="begin"/>
        </w:r>
        <w:r w:rsidR="00CB5C3D" w:rsidRPr="00A65BFA">
          <w:rPr>
            <w:rFonts w:ascii="仿宋" w:eastAsia="仿宋" w:hAnsi="仿宋"/>
            <w:noProof/>
            <w:webHidden/>
          </w:rPr>
          <w:instrText xml:space="preserve"> PAGEREF _Toc520104635 \h </w:instrText>
        </w:r>
        <w:r w:rsidR="00CB5C3D" w:rsidRPr="00A65BFA">
          <w:rPr>
            <w:rFonts w:ascii="仿宋" w:eastAsia="仿宋" w:hAnsi="仿宋"/>
            <w:noProof/>
            <w:webHidden/>
          </w:rPr>
        </w:r>
        <w:r w:rsidR="00CB5C3D" w:rsidRPr="00A65BFA">
          <w:rPr>
            <w:rFonts w:ascii="仿宋" w:eastAsia="仿宋" w:hAnsi="仿宋"/>
            <w:noProof/>
            <w:webHidden/>
          </w:rPr>
          <w:fldChar w:fldCharType="separate"/>
        </w:r>
        <w:r w:rsidR="00CB5C3D" w:rsidRPr="00A65BFA">
          <w:rPr>
            <w:rFonts w:ascii="仿宋" w:eastAsia="仿宋" w:hAnsi="仿宋"/>
            <w:noProof/>
            <w:webHidden/>
          </w:rPr>
          <w:t>28</w:t>
        </w:r>
        <w:r w:rsidR="00CB5C3D" w:rsidRPr="00A65BFA">
          <w:rPr>
            <w:rFonts w:ascii="仿宋" w:eastAsia="仿宋" w:hAnsi="仿宋"/>
            <w:noProof/>
            <w:webHidden/>
          </w:rPr>
          <w:fldChar w:fldCharType="end"/>
        </w:r>
      </w:hyperlink>
    </w:p>
    <w:p w:rsidR="00537D9E" w:rsidRPr="00A65BFA" w:rsidRDefault="00E032E6" w:rsidP="00B07FBD">
      <w:pPr>
        <w:rPr>
          <w:rFonts w:ascii="仿宋" w:eastAsia="仿宋" w:hAnsi="仿宋"/>
        </w:rPr>
      </w:pPr>
      <w:r w:rsidRPr="00A65BFA">
        <w:rPr>
          <w:rFonts w:ascii="仿宋" w:eastAsia="仿宋" w:hAnsi="仿宋"/>
        </w:rPr>
        <w:fldChar w:fldCharType="end"/>
      </w:r>
    </w:p>
    <w:p w:rsidR="00537D9E" w:rsidRPr="00A65BFA" w:rsidRDefault="00537D9E" w:rsidP="00E3712C">
      <w:pPr>
        <w:rPr>
          <w:rFonts w:ascii="仿宋" w:eastAsia="仿宋" w:hAnsi="仿宋"/>
          <w:kern w:val="44"/>
        </w:rPr>
      </w:pPr>
      <w:r w:rsidRPr="00A65BFA">
        <w:rPr>
          <w:rFonts w:ascii="仿宋" w:eastAsia="仿宋" w:hAnsi="仿宋"/>
        </w:rPr>
        <w:br w:type="page"/>
      </w:r>
    </w:p>
    <w:p w:rsidR="00DE38B6" w:rsidRPr="00A65BFA" w:rsidRDefault="00F63D31" w:rsidP="00A94542">
      <w:pPr>
        <w:rPr>
          <w:rFonts w:ascii="仿宋" w:eastAsia="仿宋" w:hAnsi="仿宋"/>
        </w:rPr>
      </w:pPr>
      <w:bookmarkStart w:id="0" w:name="_Toc520104584"/>
      <w:r w:rsidRPr="00A65BFA">
        <w:rPr>
          <w:rFonts w:ascii="仿宋" w:eastAsia="仿宋" w:hAnsi="仿宋" w:hint="eastAsia"/>
        </w:rPr>
        <w:lastRenderedPageBreak/>
        <w:t>修订历史</w:t>
      </w:r>
      <w:bookmarkEnd w:id="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38"/>
        <w:gridCol w:w="1886"/>
        <w:gridCol w:w="2470"/>
        <w:gridCol w:w="2828"/>
      </w:tblGrid>
      <w:tr w:rsidR="00E0253F" w:rsidRPr="00A65BFA" w:rsidTr="00E0253F">
        <w:tc>
          <w:tcPr>
            <w:tcW w:w="1338" w:type="dxa"/>
            <w:shd w:val="clear" w:color="auto" w:fill="8DB3E2" w:themeFill="text2" w:themeFillTint="66"/>
          </w:tcPr>
          <w:p w:rsidR="00E0253F" w:rsidRPr="00A65BFA" w:rsidRDefault="00E0253F" w:rsidP="0050460A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修订人员</w:t>
            </w:r>
          </w:p>
        </w:tc>
        <w:tc>
          <w:tcPr>
            <w:tcW w:w="1886" w:type="dxa"/>
            <w:shd w:val="clear" w:color="auto" w:fill="8DB3E2" w:themeFill="text2" w:themeFillTint="66"/>
          </w:tcPr>
          <w:p w:rsidR="00E0253F" w:rsidRPr="00A65BFA" w:rsidRDefault="00E0253F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修订时间</w:t>
            </w:r>
          </w:p>
        </w:tc>
        <w:tc>
          <w:tcPr>
            <w:tcW w:w="2470" w:type="dxa"/>
            <w:shd w:val="clear" w:color="auto" w:fill="8DB3E2" w:themeFill="text2" w:themeFillTint="66"/>
          </w:tcPr>
          <w:p w:rsidR="00E0253F" w:rsidRPr="00A65BFA" w:rsidRDefault="00E0253F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修订内容</w:t>
            </w:r>
          </w:p>
        </w:tc>
        <w:tc>
          <w:tcPr>
            <w:tcW w:w="2828" w:type="dxa"/>
            <w:shd w:val="clear" w:color="auto" w:fill="8DB3E2" w:themeFill="text2" w:themeFillTint="66"/>
          </w:tcPr>
          <w:p w:rsidR="00E0253F" w:rsidRPr="00A65BFA" w:rsidRDefault="00E0253F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审核</w:t>
            </w:r>
          </w:p>
        </w:tc>
      </w:tr>
      <w:tr w:rsidR="00E0253F" w:rsidRPr="00A65BFA" w:rsidTr="00E0253F">
        <w:tc>
          <w:tcPr>
            <w:tcW w:w="1338" w:type="dxa"/>
          </w:tcPr>
          <w:p w:rsidR="0050460A" w:rsidRPr="00A65BFA" w:rsidRDefault="00E0253F" w:rsidP="0050460A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林德盛</w:t>
            </w:r>
          </w:p>
          <w:p w:rsidR="00E0253F" w:rsidRPr="00A65BFA" w:rsidRDefault="0050460A" w:rsidP="0050460A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林桂梅</w:t>
            </w:r>
          </w:p>
        </w:tc>
        <w:tc>
          <w:tcPr>
            <w:tcW w:w="1886" w:type="dxa"/>
          </w:tcPr>
          <w:p w:rsidR="00E0253F" w:rsidRPr="00A65BFA" w:rsidRDefault="00E0253F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2018年7月3日</w:t>
            </w:r>
          </w:p>
        </w:tc>
        <w:tc>
          <w:tcPr>
            <w:tcW w:w="2470" w:type="dxa"/>
          </w:tcPr>
          <w:p w:rsidR="00E0253F" w:rsidRPr="00A65BFA" w:rsidRDefault="00E0253F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新作成</w:t>
            </w:r>
          </w:p>
        </w:tc>
        <w:tc>
          <w:tcPr>
            <w:tcW w:w="2828" w:type="dxa"/>
          </w:tcPr>
          <w:p w:rsidR="00E0253F" w:rsidRPr="00A65BFA" w:rsidRDefault="00E0253F" w:rsidP="00E3712C">
            <w:pPr>
              <w:rPr>
                <w:rFonts w:ascii="仿宋" w:eastAsia="仿宋" w:hAnsi="仿宋"/>
              </w:rPr>
            </w:pPr>
          </w:p>
        </w:tc>
      </w:tr>
    </w:tbl>
    <w:p w:rsidR="00F63D31" w:rsidRPr="00A65BFA" w:rsidRDefault="00F63D31" w:rsidP="00E3712C">
      <w:pPr>
        <w:rPr>
          <w:rFonts w:ascii="仿宋" w:eastAsia="仿宋" w:hAnsi="仿宋"/>
        </w:rPr>
      </w:pPr>
    </w:p>
    <w:p w:rsidR="00920815" w:rsidRPr="00A65BFA" w:rsidRDefault="00920815" w:rsidP="00E3712C">
      <w:pPr>
        <w:rPr>
          <w:rFonts w:ascii="仿宋" w:eastAsia="仿宋" w:hAnsi="仿宋"/>
        </w:rPr>
      </w:pPr>
    </w:p>
    <w:p w:rsidR="00920815" w:rsidRPr="00A65BFA" w:rsidRDefault="00920815" w:rsidP="00E3712C">
      <w:pPr>
        <w:rPr>
          <w:rFonts w:ascii="仿宋" w:eastAsia="仿宋" w:hAnsi="仿宋"/>
        </w:rPr>
      </w:pPr>
      <w:r w:rsidRPr="00A65BFA">
        <w:rPr>
          <w:rFonts w:ascii="仿宋" w:eastAsia="仿宋" w:hAnsi="仿宋"/>
        </w:rPr>
        <w:br w:type="page"/>
      </w:r>
    </w:p>
    <w:p w:rsidR="004647A8" w:rsidRPr="00A65BFA" w:rsidRDefault="004647A8" w:rsidP="00FD0CA9">
      <w:pPr>
        <w:pStyle w:val="1"/>
        <w:ind w:left="90" w:right="90"/>
      </w:pPr>
      <w:bookmarkStart w:id="1" w:name="_Toc520104585"/>
      <w:r w:rsidRPr="00A65BFA">
        <w:lastRenderedPageBreak/>
        <w:t>流程</w:t>
      </w:r>
      <w:r w:rsidRPr="00A65BFA">
        <w:rPr>
          <w:rFonts w:hint="eastAsia"/>
        </w:rPr>
        <w:t>说明</w:t>
      </w:r>
    </w:p>
    <w:p w:rsidR="004647A8" w:rsidRPr="00A65BFA" w:rsidRDefault="004562EC" w:rsidP="00FD0CA9">
      <w:pPr>
        <w:pStyle w:val="2"/>
        <w:rPr>
          <w:rFonts w:ascii="仿宋" w:hAnsi="仿宋"/>
        </w:rPr>
      </w:pPr>
      <w:r w:rsidRPr="00A65BFA">
        <w:rPr>
          <w:rFonts w:ascii="仿宋" w:hAnsi="仿宋" w:hint="eastAsia"/>
        </w:rPr>
        <w:t>主要工作</w:t>
      </w:r>
    </w:p>
    <w:p w:rsidR="00334DFC" w:rsidRPr="00A65BFA" w:rsidRDefault="00334DFC" w:rsidP="00334DFC">
      <w:pPr>
        <w:ind w:firstLineChars="200" w:firstLine="36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数据</w:t>
      </w:r>
      <w:r w:rsidRPr="00A65BFA">
        <w:rPr>
          <w:rFonts w:ascii="仿宋" w:eastAsia="仿宋" w:hAnsi="仿宋"/>
        </w:rPr>
        <w:t>开发的</w:t>
      </w:r>
      <w:r w:rsidRPr="00A65BFA">
        <w:rPr>
          <w:rFonts w:ascii="仿宋" w:eastAsia="仿宋" w:hAnsi="仿宋" w:hint="eastAsia"/>
        </w:rPr>
        <w:t>目的</w:t>
      </w:r>
      <w:r w:rsidRPr="00A65BFA">
        <w:rPr>
          <w:rFonts w:ascii="仿宋" w:eastAsia="仿宋" w:hAnsi="仿宋"/>
        </w:rPr>
        <w:t>是为了解耦数据应用</w:t>
      </w:r>
      <w:r w:rsidRPr="00A65BFA">
        <w:rPr>
          <w:rFonts w:ascii="仿宋" w:eastAsia="仿宋" w:hAnsi="仿宋" w:hint="eastAsia"/>
        </w:rPr>
        <w:t>对</w:t>
      </w:r>
      <w:r w:rsidRPr="00A65BFA">
        <w:rPr>
          <w:rFonts w:ascii="仿宋" w:eastAsia="仿宋" w:hAnsi="仿宋"/>
        </w:rPr>
        <w:t>业务系统</w:t>
      </w:r>
      <w:r w:rsidRPr="00A65BFA">
        <w:rPr>
          <w:rFonts w:ascii="仿宋" w:eastAsia="仿宋" w:hAnsi="仿宋" w:hint="eastAsia"/>
        </w:rPr>
        <w:t>的</w:t>
      </w:r>
      <w:r w:rsidRPr="00A65BFA">
        <w:rPr>
          <w:rFonts w:ascii="仿宋" w:eastAsia="仿宋" w:hAnsi="仿宋"/>
        </w:rPr>
        <w:t>依赖，</w:t>
      </w:r>
      <w:r w:rsidRPr="00A65BFA">
        <w:rPr>
          <w:rFonts w:ascii="仿宋" w:eastAsia="仿宋" w:hAnsi="仿宋" w:hint="eastAsia"/>
        </w:rPr>
        <w:t>降低</w:t>
      </w:r>
      <w:r w:rsidRPr="00A65BFA">
        <w:rPr>
          <w:rFonts w:ascii="仿宋" w:eastAsia="仿宋" w:hAnsi="仿宋"/>
        </w:rPr>
        <w:t>业务系统运行环境的压力，</w:t>
      </w:r>
      <w:r w:rsidRPr="00A65BFA">
        <w:rPr>
          <w:rFonts w:ascii="仿宋" w:eastAsia="仿宋" w:hAnsi="仿宋" w:hint="eastAsia"/>
        </w:rPr>
        <w:t>通过</w:t>
      </w:r>
      <w:r w:rsidRPr="00A65BFA">
        <w:rPr>
          <w:rFonts w:ascii="仿宋" w:eastAsia="仿宋" w:hAnsi="仿宋"/>
        </w:rPr>
        <w:t>合理的数据</w:t>
      </w:r>
      <w:r w:rsidRPr="00A65BFA">
        <w:rPr>
          <w:rFonts w:ascii="仿宋" w:eastAsia="仿宋" w:hAnsi="仿宋" w:hint="eastAsia"/>
        </w:rPr>
        <w:t>模型</w:t>
      </w:r>
      <w:r w:rsidRPr="00A65BFA">
        <w:rPr>
          <w:rFonts w:ascii="仿宋" w:eastAsia="仿宋" w:hAnsi="仿宋"/>
        </w:rPr>
        <w:t>，</w:t>
      </w:r>
      <w:r w:rsidRPr="00A65BFA">
        <w:rPr>
          <w:rFonts w:ascii="仿宋" w:eastAsia="仿宋" w:hAnsi="仿宋" w:hint="eastAsia"/>
        </w:rPr>
        <w:t>基于</w:t>
      </w:r>
      <w:r w:rsidRPr="00A65BFA">
        <w:rPr>
          <w:rFonts w:ascii="仿宋" w:eastAsia="仿宋" w:hAnsi="仿宋"/>
        </w:rPr>
        <w:t>一致</w:t>
      </w:r>
      <w:r w:rsidRPr="00A65BFA">
        <w:rPr>
          <w:rFonts w:ascii="仿宋" w:eastAsia="仿宋" w:hAnsi="仿宋" w:hint="eastAsia"/>
        </w:rPr>
        <w:t>、</w:t>
      </w:r>
      <w:r w:rsidRPr="00A65BFA">
        <w:rPr>
          <w:rFonts w:ascii="仿宋" w:eastAsia="仿宋" w:hAnsi="仿宋"/>
        </w:rPr>
        <w:t>准确</w:t>
      </w:r>
      <w:r w:rsidRPr="00A65BFA">
        <w:rPr>
          <w:rFonts w:ascii="仿宋" w:eastAsia="仿宋" w:hAnsi="仿宋" w:hint="eastAsia"/>
        </w:rPr>
        <w:t>的</w:t>
      </w:r>
      <w:r w:rsidRPr="00A65BFA">
        <w:rPr>
          <w:rFonts w:ascii="仿宋" w:eastAsia="仿宋" w:hAnsi="仿宋"/>
        </w:rPr>
        <w:t>数据</w:t>
      </w:r>
      <w:r w:rsidRPr="00A65BFA">
        <w:rPr>
          <w:rFonts w:ascii="仿宋" w:eastAsia="仿宋" w:hAnsi="仿宋" w:hint="eastAsia"/>
        </w:rPr>
        <w:t>，提供</w:t>
      </w:r>
      <w:r w:rsidRPr="00A65BFA">
        <w:rPr>
          <w:rFonts w:ascii="仿宋" w:eastAsia="仿宋" w:hAnsi="仿宋"/>
        </w:rPr>
        <w:t>高效、统一的</w:t>
      </w:r>
      <w:r w:rsidRPr="00A65BFA">
        <w:rPr>
          <w:rFonts w:ascii="仿宋" w:eastAsia="仿宋" w:hAnsi="仿宋" w:hint="eastAsia"/>
        </w:rPr>
        <w:t>查询</w:t>
      </w:r>
      <w:r w:rsidRPr="00A65BFA">
        <w:rPr>
          <w:rFonts w:ascii="仿宋" w:eastAsia="仿宋" w:hAnsi="仿宋"/>
        </w:rPr>
        <w:t>方式，</w:t>
      </w:r>
      <w:r w:rsidRPr="00A65BFA">
        <w:rPr>
          <w:rFonts w:ascii="仿宋" w:eastAsia="仿宋" w:hAnsi="仿宋" w:hint="eastAsia"/>
        </w:rPr>
        <w:t>为</w:t>
      </w:r>
      <w:r w:rsidRPr="00A65BFA">
        <w:rPr>
          <w:rFonts w:ascii="仿宋" w:eastAsia="仿宋" w:hAnsi="仿宋"/>
        </w:rPr>
        <w:t>后期数据</w:t>
      </w:r>
      <w:r w:rsidRPr="00A65BFA">
        <w:rPr>
          <w:rFonts w:ascii="仿宋" w:eastAsia="仿宋" w:hAnsi="仿宋" w:hint="eastAsia"/>
        </w:rPr>
        <w:t>应用</w:t>
      </w:r>
      <w:r w:rsidRPr="00A65BFA">
        <w:rPr>
          <w:rFonts w:ascii="仿宋" w:eastAsia="仿宋" w:hAnsi="仿宋"/>
        </w:rPr>
        <w:t>开发铺路。</w:t>
      </w:r>
    </w:p>
    <w:p w:rsidR="00334DFC" w:rsidRPr="00A65BFA" w:rsidRDefault="00585223" w:rsidP="00334DFC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主要</w:t>
      </w:r>
      <w:r w:rsidRPr="00A65BFA">
        <w:rPr>
          <w:rFonts w:ascii="仿宋" w:eastAsia="仿宋" w:hAnsi="仿宋"/>
        </w:rPr>
        <w:t>工作包括</w:t>
      </w:r>
      <w:r w:rsidRPr="00A65BFA">
        <w:rPr>
          <w:rFonts w:ascii="仿宋" w:eastAsia="仿宋" w:hAnsi="仿宋" w:hint="eastAsia"/>
        </w:rPr>
        <w:t>：</w:t>
      </w:r>
      <w:r w:rsidRPr="00A65BFA">
        <w:rPr>
          <w:rFonts w:ascii="仿宋" w:eastAsia="仿宋" w:hAnsi="仿宋"/>
        </w:rPr>
        <w:t>模型设计、数据加工</w:t>
      </w:r>
      <w:r w:rsidRPr="00A65BFA">
        <w:rPr>
          <w:rFonts w:ascii="仿宋" w:eastAsia="仿宋" w:hAnsi="仿宋" w:hint="eastAsia"/>
        </w:rPr>
        <w:t>、</w:t>
      </w:r>
      <w:r w:rsidRPr="00A65BFA">
        <w:rPr>
          <w:rFonts w:ascii="仿宋" w:eastAsia="仿宋" w:hAnsi="仿宋"/>
        </w:rPr>
        <w:t>指标维护、数据</w:t>
      </w:r>
      <w:r w:rsidRPr="00A65BFA">
        <w:rPr>
          <w:rFonts w:ascii="仿宋" w:eastAsia="仿宋" w:hAnsi="仿宋" w:hint="eastAsia"/>
        </w:rPr>
        <w:t>接口</w:t>
      </w:r>
      <w:r w:rsidRPr="00A65BFA">
        <w:rPr>
          <w:rFonts w:ascii="仿宋" w:eastAsia="仿宋" w:hAnsi="仿宋"/>
        </w:rPr>
        <w:t>。</w:t>
      </w:r>
    </w:p>
    <w:p w:rsidR="004647A8" w:rsidRPr="00A65BFA" w:rsidRDefault="00904B6C" w:rsidP="004647A8">
      <w:pPr>
        <w:ind w:firstLine="0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object w:dxaOrig="9315" w:dyaOrig="3571">
          <v:shape id="_x0000_i1025" type="#_x0000_t75" style="width:414.9pt;height:159.35pt" o:ole="">
            <v:imagedata r:id="rId11" o:title=""/>
          </v:shape>
          <o:OLEObject Type="Embed" ProgID="Visio.Drawing.15" ShapeID="_x0000_i1025" DrawAspect="Content" ObjectID="_1616414782" r:id="rId12"/>
        </w:object>
      </w:r>
    </w:p>
    <w:p w:rsidR="008C3E82" w:rsidRPr="00A65BFA" w:rsidRDefault="008C3E82" w:rsidP="008C3E82">
      <w:pPr>
        <w:pStyle w:val="2"/>
        <w:rPr>
          <w:rFonts w:ascii="仿宋" w:hAnsi="仿宋"/>
        </w:rPr>
      </w:pPr>
      <w:r w:rsidRPr="00A65BFA">
        <w:rPr>
          <w:rFonts w:ascii="仿宋" w:hAnsi="仿宋" w:hint="eastAsia"/>
        </w:rPr>
        <w:lastRenderedPageBreak/>
        <w:t>具体</w:t>
      </w:r>
      <w:r w:rsidRPr="00A65BFA">
        <w:rPr>
          <w:rFonts w:ascii="仿宋" w:hAnsi="仿宋"/>
        </w:rPr>
        <w:t>流程</w:t>
      </w:r>
      <w:r w:rsidR="00B60034" w:rsidRPr="00A65BFA">
        <w:rPr>
          <w:rFonts w:ascii="仿宋" w:hAnsi="仿宋" w:hint="eastAsia"/>
        </w:rPr>
        <w:t>图</w:t>
      </w:r>
    </w:p>
    <w:p w:rsidR="008C3E82" w:rsidRPr="00A65BFA" w:rsidRDefault="00E21D98" w:rsidP="008C3E82">
      <w:pPr>
        <w:ind w:firstLine="0"/>
        <w:rPr>
          <w:rFonts w:ascii="仿宋" w:eastAsia="仿宋" w:hAnsi="仿宋"/>
        </w:rPr>
      </w:pPr>
      <w:r>
        <w:object w:dxaOrig="11940" w:dyaOrig="12855">
          <v:shape id="_x0000_i1026" type="#_x0000_t75" style="width:414.9pt;height:446.75pt" o:ole="">
            <v:imagedata r:id="rId13" o:title=""/>
          </v:shape>
          <o:OLEObject Type="Embed" ProgID="Visio.Drawing.15" ShapeID="_x0000_i1026" DrawAspect="Content" ObjectID="_1616414783" r:id="rId14"/>
        </w:object>
      </w:r>
    </w:p>
    <w:p w:rsidR="00F30C5C" w:rsidRPr="00A65BFA" w:rsidRDefault="002B520B" w:rsidP="00FD0CA9">
      <w:pPr>
        <w:pStyle w:val="1"/>
        <w:ind w:leftChars="50" w:left="90" w:right="90" w:firstLine="0"/>
      </w:pPr>
      <w:r w:rsidRPr="00A65BFA">
        <w:rPr>
          <w:rFonts w:hint="eastAsia"/>
        </w:rPr>
        <w:t>模型</w:t>
      </w:r>
      <w:r w:rsidRPr="00A65BFA">
        <w:t>设计</w:t>
      </w:r>
      <w:bookmarkEnd w:id="1"/>
    </w:p>
    <w:p w:rsidR="00A94542" w:rsidRPr="00A65BFA" w:rsidRDefault="000E02A5" w:rsidP="00114EF5">
      <w:pPr>
        <w:pStyle w:val="2"/>
        <w:numPr>
          <w:ilvl w:val="0"/>
          <w:numId w:val="13"/>
        </w:numPr>
        <w:rPr>
          <w:rFonts w:ascii="仿宋" w:hAnsi="仿宋"/>
        </w:rPr>
      </w:pPr>
      <w:r w:rsidRPr="00A65BFA">
        <w:rPr>
          <w:rFonts w:ascii="仿宋" w:hAnsi="仿宋" w:hint="eastAsia"/>
        </w:rPr>
        <w:t>目标</w:t>
      </w:r>
      <w:r w:rsidRPr="00A65BFA">
        <w:rPr>
          <w:rFonts w:ascii="仿宋" w:hAnsi="仿宋"/>
        </w:rPr>
        <w:t>要求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1988"/>
        <w:gridCol w:w="2031"/>
        <w:gridCol w:w="4395"/>
      </w:tblGrid>
      <w:tr w:rsidR="00C87C98" w:rsidRPr="00A65BFA" w:rsidTr="00C87C98">
        <w:tc>
          <w:tcPr>
            <w:tcW w:w="1988" w:type="dxa"/>
            <w:shd w:val="clear" w:color="auto" w:fill="F2F2F2" w:themeFill="background1" w:themeFillShade="F2"/>
          </w:tcPr>
          <w:p w:rsidR="00C87C98" w:rsidRPr="00A65BFA" w:rsidRDefault="00C87C98" w:rsidP="00C87C98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名称</w:t>
            </w:r>
          </w:p>
        </w:tc>
        <w:tc>
          <w:tcPr>
            <w:tcW w:w="2031" w:type="dxa"/>
            <w:shd w:val="clear" w:color="auto" w:fill="F2F2F2" w:themeFill="background1" w:themeFillShade="F2"/>
          </w:tcPr>
          <w:p w:rsidR="00C87C98" w:rsidRPr="00A65BFA" w:rsidRDefault="00C87C98" w:rsidP="00C87C98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目标</w:t>
            </w:r>
          </w:p>
        </w:tc>
        <w:tc>
          <w:tcPr>
            <w:tcW w:w="4395" w:type="dxa"/>
            <w:shd w:val="clear" w:color="auto" w:fill="F2F2F2" w:themeFill="background1" w:themeFillShade="F2"/>
          </w:tcPr>
          <w:p w:rsidR="00C87C98" w:rsidRPr="00A65BFA" w:rsidRDefault="00C87C98" w:rsidP="00C87C98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要求</w:t>
            </w:r>
          </w:p>
        </w:tc>
      </w:tr>
      <w:tr w:rsidR="00C87C98" w:rsidRPr="00A65BFA" w:rsidTr="00C87C98">
        <w:tc>
          <w:tcPr>
            <w:tcW w:w="1988" w:type="dxa"/>
          </w:tcPr>
          <w:p w:rsidR="00C87C98" w:rsidRPr="00A65BFA" w:rsidRDefault="00CD6C3F" w:rsidP="003D7EFF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2</w:t>
            </w:r>
            <w:r w:rsidRPr="00A65BFA">
              <w:rPr>
                <w:rFonts w:ascii="仿宋" w:eastAsia="仿宋" w:hAnsi="仿宋"/>
              </w:rPr>
              <w:t>.3</w:t>
            </w:r>
            <w:r w:rsidRPr="00A65BFA">
              <w:rPr>
                <w:rFonts w:ascii="仿宋" w:eastAsia="仿宋" w:hAnsi="仿宋" w:hint="eastAsia"/>
              </w:rPr>
              <w:t>命名</w:t>
            </w:r>
            <w:r w:rsidRPr="00A65BFA">
              <w:rPr>
                <w:rFonts w:ascii="仿宋" w:eastAsia="仿宋" w:hAnsi="仿宋"/>
              </w:rPr>
              <w:t>约定</w:t>
            </w:r>
          </w:p>
        </w:tc>
        <w:tc>
          <w:tcPr>
            <w:tcW w:w="2031" w:type="dxa"/>
          </w:tcPr>
          <w:p w:rsidR="00C87C98" w:rsidRPr="00A65BFA" w:rsidRDefault="00CD6C3F" w:rsidP="00CD6C3F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表的命名</w:t>
            </w:r>
            <w:r w:rsidRPr="00A65BFA">
              <w:rPr>
                <w:rFonts w:ascii="仿宋" w:eastAsia="仿宋" w:hAnsi="仿宋"/>
              </w:rPr>
              <w:t>规范</w:t>
            </w:r>
          </w:p>
        </w:tc>
        <w:tc>
          <w:tcPr>
            <w:tcW w:w="4395" w:type="dxa"/>
          </w:tcPr>
          <w:p w:rsidR="00C87C98" w:rsidRPr="00A65BFA" w:rsidRDefault="00CD6C3F" w:rsidP="00C87C98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表名</w:t>
            </w:r>
            <w:r w:rsidRPr="00A65BFA">
              <w:rPr>
                <w:rFonts w:ascii="仿宋" w:eastAsia="仿宋" w:hAnsi="仿宋"/>
              </w:rPr>
              <w:t>包含业务</w:t>
            </w:r>
            <w:r w:rsidRPr="00A65BFA">
              <w:rPr>
                <w:rFonts w:ascii="仿宋" w:eastAsia="仿宋" w:hAnsi="仿宋" w:hint="eastAsia"/>
              </w:rPr>
              <w:t>简称</w:t>
            </w:r>
            <w:r w:rsidRPr="00A65BFA">
              <w:rPr>
                <w:rFonts w:ascii="仿宋" w:eastAsia="仿宋" w:hAnsi="仿宋"/>
              </w:rPr>
              <w:t>、维度、年度</w:t>
            </w:r>
            <w:r w:rsidRPr="00A65BFA">
              <w:rPr>
                <w:rFonts w:ascii="仿宋" w:eastAsia="仿宋" w:hAnsi="仿宋" w:hint="eastAsia"/>
              </w:rPr>
              <w:t>信息</w:t>
            </w:r>
            <w:r w:rsidRPr="00A65BFA">
              <w:rPr>
                <w:rFonts w:ascii="仿宋" w:eastAsia="仿宋" w:hAnsi="仿宋"/>
              </w:rPr>
              <w:t>，且标准统一</w:t>
            </w:r>
          </w:p>
        </w:tc>
      </w:tr>
      <w:tr w:rsidR="00C87C98" w:rsidRPr="00A65BFA" w:rsidTr="00C87C98">
        <w:tc>
          <w:tcPr>
            <w:tcW w:w="1988" w:type="dxa"/>
          </w:tcPr>
          <w:p w:rsidR="00C87C98" w:rsidRPr="00A65BFA" w:rsidRDefault="00CD6C3F" w:rsidP="003D7EFF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2.4数据</w:t>
            </w:r>
            <w:r w:rsidRPr="00A65BFA">
              <w:rPr>
                <w:rFonts w:ascii="仿宋" w:eastAsia="仿宋" w:hAnsi="仿宋"/>
              </w:rPr>
              <w:t>类型约定</w:t>
            </w:r>
          </w:p>
        </w:tc>
        <w:tc>
          <w:tcPr>
            <w:tcW w:w="2031" w:type="dxa"/>
          </w:tcPr>
          <w:p w:rsidR="00C87C98" w:rsidRPr="00A65BFA" w:rsidRDefault="00CD6C3F" w:rsidP="003D7EFF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数据</w:t>
            </w:r>
            <w:r w:rsidRPr="00A65BFA">
              <w:rPr>
                <w:rFonts w:ascii="仿宋" w:eastAsia="仿宋" w:hAnsi="仿宋"/>
              </w:rPr>
              <w:t>模型列</w:t>
            </w:r>
            <w:r w:rsidRPr="00A65BFA">
              <w:rPr>
                <w:rFonts w:ascii="仿宋" w:eastAsia="仿宋" w:hAnsi="仿宋" w:hint="eastAsia"/>
              </w:rPr>
              <w:t>定义规范</w:t>
            </w:r>
          </w:p>
        </w:tc>
        <w:tc>
          <w:tcPr>
            <w:tcW w:w="4395" w:type="dxa"/>
          </w:tcPr>
          <w:p w:rsidR="00C87C98" w:rsidRPr="00A65BFA" w:rsidRDefault="00CD6C3F" w:rsidP="003D7EFF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维度属性</w:t>
            </w:r>
            <w:r w:rsidRPr="00A65BFA">
              <w:rPr>
                <w:rFonts w:ascii="仿宋" w:eastAsia="仿宋" w:hAnsi="仿宋"/>
              </w:rPr>
              <w:t>名称、类型</w:t>
            </w:r>
            <w:r w:rsidRPr="00A65BFA">
              <w:rPr>
                <w:rFonts w:ascii="仿宋" w:eastAsia="仿宋" w:hAnsi="仿宋" w:hint="eastAsia"/>
              </w:rPr>
              <w:t>规范</w:t>
            </w:r>
          </w:p>
          <w:p w:rsidR="00CD6C3F" w:rsidRPr="00A65BFA" w:rsidRDefault="00CD6C3F" w:rsidP="003D7EFF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公共</w:t>
            </w:r>
            <w:r w:rsidRPr="00A65BFA">
              <w:rPr>
                <w:rFonts w:ascii="仿宋" w:eastAsia="仿宋" w:hAnsi="仿宋"/>
              </w:rPr>
              <w:t>属性名称、类型</w:t>
            </w:r>
            <w:r w:rsidRPr="00A65BFA">
              <w:rPr>
                <w:rFonts w:ascii="仿宋" w:eastAsia="仿宋" w:hAnsi="仿宋" w:hint="eastAsia"/>
              </w:rPr>
              <w:t>规范</w:t>
            </w:r>
          </w:p>
          <w:p w:rsidR="00505DBE" w:rsidRPr="00A65BFA" w:rsidRDefault="00CD6C3F" w:rsidP="003D7EFF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一般属性</w:t>
            </w:r>
            <w:r w:rsidRPr="00A65BFA">
              <w:rPr>
                <w:rFonts w:ascii="仿宋" w:eastAsia="仿宋" w:hAnsi="仿宋"/>
              </w:rPr>
              <w:t>类型规范</w:t>
            </w:r>
          </w:p>
          <w:p w:rsidR="00505DBE" w:rsidRDefault="00505DBE" w:rsidP="00505DBE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lastRenderedPageBreak/>
              <w:t>属性</w:t>
            </w:r>
            <w:r w:rsidRPr="00A65BFA">
              <w:rPr>
                <w:rFonts w:ascii="仿宋" w:eastAsia="仿宋" w:hAnsi="仿宋" w:hint="eastAsia"/>
              </w:rPr>
              <w:t>枚举</w:t>
            </w:r>
            <w:r w:rsidRPr="00A65BFA">
              <w:rPr>
                <w:rFonts w:ascii="仿宋" w:eastAsia="仿宋" w:hAnsi="仿宋"/>
              </w:rPr>
              <w:t>值</w:t>
            </w:r>
            <w:r w:rsidRPr="00A65BFA">
              <w:rPr>
                <w:rFonts w:ascii="仿宋" w:eastAsia="仿宋" w:hAnsi="仿宋" w:hint="eastAsia"/>
              </w:rPr>
              <w:t>规范</w:t>
            </w:r>
          </w:p>
          <w:p w:rsidR="00822089" w:rsidRPr="00A65BFA" w:rsidRDefault="00822089" w:rsidP="00B83967">
            <w:pPr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同一</w:t>
            </w:r>
            <w:r w:rsidR="00B83967">
              <w:rPr>
                <w:rFonts w:ascii="仿宋" w:eastAsia="仿宋" w:hAnsi="仿宋" w:hint="eastAsia"/>
              </w:rPr>
              <w:t>含义</w:t>
            </w:r>
            <w:r>
              <w:rPr>
                <w:rFonts w:ascii="仿宋" w:eastAsia="仿宋" w:hAnsi="仿宋"/>
              </w:rPr>
              <w:t>属性不要重复定义</w:t>
            </w:r>
          </w:p>
        </w:tc>
      </w:tr>
      <w:tr w:rsidR="00505DBE" w:rsidRPr="00A65BFA" w:rsidTr="00C87C98">
        <w:tc>
          <w:tcPr>
            <w:tcW w:w="1988" w:type="dxa"/>
          </w:tcPr>
          <w:p w:rsidR="00D25D77" w:rsidRPr="00A65BFA" w:rsidRDefault="00D25D77" w:rsidP="00D25D77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lastRenderedPageBreak/>
              <w:t>模型设计</w:t>
            </w:r>
            <w:r w:rsidRPr="00A65BFA">
              <w:rPr>
                <w:rFonts w:ascii="仿宋" w:eastAsia="仿宋" w:hAnsi="仿宋"/>
              </w:rPr>
              <w:t>相关资源提交地址</w:t>
            </w:r>
          </w:p>
          <w:p w:rsidR="00D25D77" w:rsidRPr="00A65BFA" w:rsidRDefault="00D25D77" w:rsidP="003D7EFF">
            <w:pPr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2031" w:type="dxa"/>
          </w:tcPr>
          <w:p w:rsidR="00505DBE" w:rsidRPr="00A65BFA" w:rsidRDefault="00505DBE" w:rsidP="003D7EFF">
            <w:pPr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4395" w:type="dxa"/>
          </w:tcPr>
          <w:p w:rsidR="00505DBE" w:rsidRPr="00A65BFA" w:rsidRDefault="00D25D77" w:rsidP="003D7EFF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模型设计</w:t>
            </w:r>
            <w:r w:rsidRPr="00A65BFA">
              <w:rPr>
                <w:rFonts w:ascii="仿宋" w:eastAsia="仿宋" w:hAnsi="仿宋"/>
              </w:rPr>
              <w:t>相关资源提交地址</w:t>
            </w:r>
            <w:r w:rsidRPr="00A65BFA">
              <w:rPr>
                <w:rFonts w:ascii="仿宋" w:eastAsia="仿宋" w:hAnsi="仿宋" w:hint="eastAsia"/>
              </w:rPr>
              <w:t>应</w:t>
            </w:r>
            <w:r w:rsidRPr="00A65BFA">
              <w:rPr>
                <w:rFonts w:ascii="仿宋" w:eastAsia="仿宋" w:hAnsi="仿宋"/>
              </w:rPr>
              <w:t>统一</w:t>
            </w:r>
          </w:p>
          <w:p w:rsidR="00D25D77" w:rsidRPr="00A65BFA" w:rsidRDefault="00D25D77" w:rsidP="003D7EFF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（参考</w:t>
            </w:r>
            <w:r w:rsidRPr="00A65BFA">
              <w:rPr>
                <w:rFonts w:ascii="仿宋" w:eastAsia="仿宋" w:hAnsi="仿宋"/>
              </w:rPr>
              <w:t>下面资源地址</w:t>
            </w:r>
            <w:r w:rsidRPr="00A65BFA">
              <w:rPr>
                <w:rFonts w:ascii="仿宋" w:eastAsia="仿宋" w:hAnsi="仿宋" w:hint="eastAsia"/>
              </w:rPr>
              <w:t>）</w:t>
            </w:r>
          </w:p>
        </w:tc>
      </w:tr>
    </w:tbl>
    <w:p w:rsidR="00A94542" w:rsidRPr="00A65BFA" w:rsidRDefault="00A94542" w:rsidP="003D7EFF">
      <w:pPr>
        <w:rPr>
          <w:rFonts w:ascii="仿宋" w:eastAsia="仿宋" w:hAnsi="仿宋"/>
        </w:rPr>
      </w:pPr>
    </w:p>
    <w:tbl>
      <w:tblPr>
        <w:tblStyle w:val="a5"/>
        <w:tblW w:w="8505" w:type="dxa"/>
        <w:tblInd w:w="108" w:type="dxa"/>
        <w:tblLook w:val="04A0" w:firstRow="1" w:lastRow="0" w:firstColumn="1" w:lastColumn="0" w:noHBand="0" w:noVBand="1"/>
      </w:tblPr>
      <w:tblGrid>
        <w:gridCol w:w="1985"/>
        <w:gridCol w:w="6520"/>
      </w:tblGrid>
      <w:tr w:rsidR="00C87C98" w:rsidRPr="00A65BFA" w:rsidTr="00D12E46">
        <w:tc>
          <w:tcPr>
            <w:tcW w:w="1985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资源</w:t>
            </w:r>
          </w:p>
        </w:tc>
        <w:tc>
          <w:tcPr>
            <w:tcW w:w="6520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资源地址</w:t>
            </w:r>
          </w:p>
        </w:tc>
      </w:tr>
      <w:tr w:rsidR="00C87C98" w:rsidRPr="00A65BFA" w:rsidTr="00D12E46">
        <w:tc>
          <w:tcPr>
            <w:tcW w:w="1985" w:type="dxa"/>
          </w:tcPr>
          <w:p w:rsidR="00C87C98" w:rsidRPr="00A65BFA" w:rsidRDefault="00196784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PD模型</w:t>
            </w:r>
            <w:r w:rsidRPr="00A65BFA">
              <w:rPr>
                <w:rFonts w:ascii="仿宋" w:eastAsia="仿宋" w:hAnsi="仿宋"/>
              </w:rPr>
              <w:t>地址</w:t>
            </w:r>
          </w:p>
        </w:tc>
        <w:tc>
          <w:tcPr>
            <w:tcW w:w="6520" w:type="dxa"/>
          </w:tcPr>
          <w:p w:rsidR="00C87C98" w:rsidRPr="00A65BFA" w:rsidRDefault="00196784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http://10.188.182.7/svn/yy/component/TSO_DC/doc/04Design/02数据模型/DC_烟叶数据加工模型.cdm</w:t>
            </w:r>
          </w:p>
        </w:tc>
      </w:tr>
      <w:tr w:rsidR="00C87C98" w:rsidRPr="00A65BFA" w:rsidTr="00D12E46">
        <w:tc>
          <w:tcPr>
            <w:tcW w:w="1985" w:type="dxa"/>
          </w:tcPr>
          <w:p w:rsidR="00C87C98" w:rsidRPr="00A65BFA" w:rsidRDefault="00CD6C3F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数据模型设计命名约定</w:t>
            </w:r>
          </w:p>
        </w:tc>
        <w:tc>
          <w:tcPr>
            <w:tcW w:w="6520" w:type="dxa"/>
          </w:tcPr>
          <w:p w:rsidR="00C87C98" w:rsidRPr="00A65BFA" w:rsidRDefault="00CD6C3F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http://10.188.182.7/svn/yy/component/TSO_DC/doc/04Design/03开发约定/数据模型设计命名约定.xlsx</w:t>
            </w:r>
          </w:p>
        </w:tc>
      </w:tr>
    </w:tbl>
    <w:p w:rsidR="00A94542" w:rsidRPr="00A65BFA" w:rsidRDefault="00A94542" w:rsidP="00A94542">
      <w:pPr>
        <w:rPr>
          <w:rFonts w:ascii="仿宋" w:eastAsia="仿宋" w:hAnsi="仿宋"/>
        </w:rPr>
      </w:pPr>
    </w:p>
    <w:p w:rsidR="000E02A5" w:rsidRPr="00A65BFA" w:rsidRDefault="004C47B1" w:rsidP="000E02A5">
      <w:pPr>
        <w:pStyle w:val="2"/>
        <w:rPr>
          <w:rFonts w:ascii="仿宋" w:hAnsi="仿宋"/>
        </w:rPr>
      </w:pPr>
      <w:bookmarkStart w:id="2" w:name="_Toc520104586"/>
      <w:r w:rsidRPr="00A65BFA">
        <w:rPr>
          <w:rFonts w:ascii="仿宋" w:hAnsi="仿宋" w:hint="eastAsia"/>
        </w:rPr>
        <w:t>开发</w:t>
      </w:r>
      <w:r w:rsidR="000E02A5" w:rsidRPr="00A65BFA">
        <w:rPr>
          <w:rFonts w:ascii="仿宋" w:hAnsi="仿宋" w:hint="eastAsia"/>
        </w:rPr>
        <w:t>指导</w:t>
      </w:r>
    </w:p>
    <w:p w:rsidR="004C47B1" w:rsidRPr="00A65BFA" w:rsidRDefault="004C47B1" w:rsidP="00114EF5">
      <w:pPr>
        <w:pStyle w:val="a6"/>
        <w:keepNext/>
        <w:keepLines/>
        <w:numPr>
          <w:ilvl w:val="0"/>
          <w:numId w:val="12"/>
        </w:numPr>
        <w:spacing w:before="100" w:beforeAutospacing="1" w:after="100" w:afterAutospacing="1" w:line="240" w:lineRule="auto"/>
        <w:ind w:firstLineChars="0"/>
        <w:outlineLvl w:val="2"/>
        <w:rPr>
          <w:rFonts w:ascii="仿宋" w:eastAsia="仿宋" w:hAnsi="仿宋" w:cstheme="minorBidi"/>
          <w:bCs/>
          <w:vanish/>
          <w:sz w:val="21"/>
          <w:szCs w:val="32"/>
        </w:rPr>
      </w:pPr>
    </w:p>
    <w:p w:rsidR="004C47B1" w:rsidRPr="00A65BFA" w:rsidRDefault="004C47B1" w:rsidP="00114EF5">
      <w:pPr>
        <w:pStyle w:val="a6"/>
        <w:keepNext/>
        <w:keepLines/>
        <w:numPr>
          <w:ilvl w:val="0"/>
          <w:numId w:val="12"/>
        </w:numPr>
        <w:spacing w:before="100" w:beforeAutospacing="1" w:after="100" w:afterAutospacing="1" w:line="240" w:lineRule="auto"/>
        <w:ind w:firstLineChars="0"/>
        <w:outlineLvl w:val="2"/>
        <w:rPr>
          <w:rFonts w:ascii="仿宋" w:eastAsia="仿宋" w:hAnsi="仿宋" w:cstheme="minorBidi"/>
          <w:bCs/>
          <w:vanish/>
          <w:sz w:val="21"/>
          <w:szCs w:val="32"/>
        </w:rPr>
      </w:pPr>
    </w:p>
    <w:p w:rsidR="00EC538C" w:rsidRPr="00A65BFA" w:rsidRDefault="002B520B" w:rsidP="00114EF5">
      <w:pPr>
        <w:pStyle w:val="30"/>
        <w:numPr>
          <w:ilvl w:val="1"/>
          <w:numId w:val="12"/>
        </w:numPr>
      </w:pPr>
      <w:r w:rsidRPr="00A65BFA">
        <w:rPr>
          <w:rFonts w:hint="eastAsia"/>
        </w:rPr>
        <w:t>层次关系</w:t>
      </w:r>
      <w:bookmarkEnd w:id="2"/>
    </w:p>
    <w:p w:rsidR="006653BE" w:rsidRPr="00A65BFA" w:rsidRDefault="006653BE" w:rsidP="00E3712C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数据</w:t>
      </w:r>
      <w:r w:rsidRPr="00A65BFA">
        <w:rPr>
          <w:rFonts w:ascii="仿宋" w:eastAsia="仿宋" w:hAnsi="仿宋"/>
        </w:rPr>
        <w:t>模型层次关系</w:t>
      </w:r>
      <w:r w:rsidR="00A327E0" w:rsidRPr="00A65BFA">
        <w:rPr>
          <w:rFonts w:ascii="仿宋" w:eastAsia="仿宋" w:hAnsi="仿宋" w:hint="eastAsia"/>
        </w:rPr>
        <w:t>用于说明</w:t>
      </w:r>
      <w:r w:rsidRPr="00A65BFA">
        <w:rPr>
          <w:rFonts w:ascii="仿宋" w:eastAsia="仿宋" w:hAnsi="仿宋"/>
        </w:rPr>
        <w:t>数据模型的</w:t>
      </w:r>
      <w:r w:rsidR="00A327E0" w:rsidRPr="00A65BFA">
        <w:rPr>
          <w:rFonts w:ascii="仿宋" w:eastAsia="仿宋" w:hAnsi="仿宋" w:hint="eastAsia"/>
        </w:rPr>
        <w:t>功能</w:t>
      </w:r>
      <w:r w:rsidRPr="00A65BFA">
        <w:rPr>
          <w:rFonts w:ascii="仿宋" w:eastAsia="仿宋" w:hAnsi="仿宋"/>
        </w:rPr>
        <w:t>定位</w:t>
      </w:r>
      <w:r w:rsidR="00BC2E3A" w:rsidRPr="00A65BFA">
        <w:rPr>
          <w:rFonts w:ascii="仿宋" w:eastAsia="仿宋" w:hAnsi="仿宋" w:hint="eastAsia"/>
        </w:rPr>
        <w:t>和</w:t>
      </w:r>
      <w:r w:rsidR="00A327E0" w:rsidRPr="00A65BFA">
        <w:rPr>
          <w:rFonts w:ascii="仿宋" w:eastAsia="仿宋" w:hAnsi="仿宋" w:hint="eastAsia"/>
        </w:rPr>
        <w:t>应用场景</w:t>
      </w:r>
      <w:r w:rsidR="00EA5D94" w:rsidRPr="00A65BFA">
        <w:rPr>
          <w:rFonts w:ascii="仿宋" w:eastAsia="仿宋" w:hAnsi="仿宋" w:hint="eastAsia"/>
        </w:rPr>
        <w:t>，</w:t>
      </w:r>
      <w:r w:rsidR="00EA5D94" w:rsidRPr="00A65BFA">
        <w:rPr>
          <w:rFonts w:ascii="仿宋" w:eastAsia="仿宋" w:hAnsi="仿宋"/>
        </w:rPr>
        <w:t>对加工过程编写和</w:t>
      </w:r>
      <w:r w:rsidR="00EA5D94" w:rsidRPr="00A65BFA">
        <w:rPr>
          <w:rFonts w:ascii="仿宋" w:eastAsia="仿宋" w:hAnsi="仿宋" w:hint="eastAsia"/>
        </w:rPr>
        <w:t>调度</w:t>
      </w:r>
      <w:r w:rsidR="00EA5D94" w:rsidRPr="00A65BFA">
        <w:rPr>
          <w:rFonts w:ascii="仿宋" w:eastAsia="仿宋" w:hAnsi="仿宋"/>
        </w:rPr>
        <w:t>策略的定义有指导意义</w:t>
      </w:r>
      <w:r w:rsidRPr="00A65BFA">
        <w:rPr>
          <w:rFonts w:ascii="仿宋" w:eastAsia="仿宋" w:hAnsi="仿宋"/>
        </w:rPr>
        <w:t>。</w:t>
      </w:r>
    </w:p>
    <w:p w:rsidR="00F10A94" w:rsidRPr="00A65BFA" w:rsidRDefault="002E0D2E" w:rsidP="004E2522">
      <w:pPr>
        <w:ind w:firstLine="0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object w:dxaOrig="13021" w:dyaOrig="6960">
          <v:shape id="_x0000_i1027" type="#_x0000_t75" style="width:414.9pt;height:221.9pt" o:ole="">
            <v:imagedata r:id="rId15" o:title=""/>
          </v:shape>
          <o:OLEObject Type="Embed" ProgID="Visio.Drawing.15" ShapeID="_x0000_i1027" DrawAspect="Content" ObjectID="_1616414784" r:id="rId16"/>
        </w:object>
      </w:r>
    </w:p>
    <w:p w:rsidR="00FC0C43" w:rsidRPr="00A65BFA" w:rsidRDefault="002B520B" w:rsidP="00E3712C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  <w:b/>
        </w:rPr>
        <w:t>业务同步</w:t>
      </w:r>
      <w:r w:rsidRPr="00A65BFA">
        <w:rPr>
          <w:rFonts w:ascii="仿宋" w:eastAsia="仿宋" w:hAnsi="仿宋"/>
          <w:b/>
        </w:rPr>
        <w:t>数据</w:t>
      </w:r>
      <w:r w:rsidRPr="00A65BFA">
        <w:rPr>
          <w:rFonts w:ascii="仿宋" w:eastAsia="仿宋" w:hAnsi="仿宋" w:hint="eastAsia"/>
          <w:b/>
        </w:rPr>
        <w:t>模型</w:t>
      </w:r>
      <w:r w:rsidR="00F10A94" w:rsidRPr="00A65BFA">
        <w:rPr>
          <w:rFonts w:ascii="仿宋" w:eastAsia="仿宋" w:hAnsi="仿宋" w:hint="eastAsia"/>
        </w:rPr>
        <w:t>:业务表</w:t>
      </w:r>
      <w:r w:rsidR="000E02A5" w:rsidRPr="00A65BFA">
        <w:rPr>
          <w:rFonts w:ascii="仿宋" w:eastAsia="仿宋" w:hAnsi="仿宋" w:hint="eastAsia"/>
        </w:rPr>
        <w:t>在</w:t>
      </w:r>
      <w:r w:rsidR="00F10A94" w:rsidRPr="00A65BFA">
        <w:rPr>
          <w:rFonts w:ascii="仿宋" w:eastAsia="仿宋" w:hAnsi="仿宋"/>
        </w:rPr>
        <w:t>查询库的映射，主从结构没有发生改变</w:t>
      </w:r>
      <w:r w:rsidR="00F10A94" w:rsidRPr="00A65BFA">
        <w:rPr>
          <w:rFonts w:ascii="仿宋" w:eastAsia="仿宋" w:hAnsi="仿宋" w:hint="eastAsia"/>
        </w:rPr>
        <w:t>。不同</w:t>
      </w:r>
      <w:r w:rsidR="00F10A94" w:rsidRPr="00A65BFA">
        <w:rPr>
          <w:rFonts w:ascii="仿宋" w:eastAsia="仿宋" w:hAnsi="仿宋"/>
        </w:rPr>
        <w:t>在</w:t>
      </w:r>
      <w:r w:rsidR="00F10A94" w:rsidRPr="00A65BFA">
        <w:rPr>
          <w:rFonts w:ascii="仿宋" w:eastAsia="仿宋" w:hAnsi="仿宋" w:hint="eastAsia"/>
        </w:rPr>
        <w:t>于</w:t>
      </w:r>
      <w:r w:rsidR="00F10A94" w:rsidRPr="00A65BFA">
        <w:rPr>
          <w:rFonts w:ascii="仿宋" w:eastAsia="仿宋" w:hAnsi="仿宋"/>
        </w:rPr>
        <w:t>，属性命名</w:t>
      </w:r>
      <w:r w:rsidR="00F10A94" w:rsidRPr="00A65BFA">
        <w:rPr>
          <w:rFonts w:ascii="仿宋" w:eastAsia="仿宋" w:hAnsi="仿宋" w:hint="eastAsia"/>
        </w:rPr>
        <w:t>调整</w:t>
      </w:r>
      <w:r w:rsidR="00F10A94" w:rsidRPr="00A65BFA">
        <w:rPr>
          <w:rFonts w:ascii="仿宋" w:eastAsia="仿宋" w:hAnsi="仿宋"/>
        </w:rPr>
        <w:t>为</w:t>
      </w:r>
      <w:r w:rsidR="00F10A94" w:rsidRPr="00A65BFA">
        <w:rPr>
          <w:rFonts w:ascii="仿宋" w:eastAsia="仿宋" w:hAnsi="仿宋" w:hint="eastAsia"/>
        </w:rPr>
        <w:t>DC</w:t>
      </w:r>
      <w:r w:rsidR="00F10A94" w:rsidRPr="00A65BFA">
        <w:rPr>
          <w:rFonts w:ascii="仿宋" w:eastAsia="仿宋" w:hAnsi="仿宋"/>
        </w:rPr>
        <w:t>规范名称，</w:t>
      </w:r>
      <w:r w:rsidR="00F10A94" w:rsidRPr="00A65BFA">
        <w:rPr>
          <w:rFonts w:ascii="仿宋" w:eastAsia="仿宋" w:hAnsi="仿宋" w:hint="eastAsia"/>
        </w:rPr>
        <w:t>同时</w:t>
      </w:r>
      <w:r w:rsidR="00F10A94" w:rsidRPr="00A65BFA">
        <w:rPr>
          <w:rFonts w:ascii="仿宋" w:eastAsia="仿宋" w:hAnsi="仿宋"/>
        </w:rPr>
        <w:t>扩展了</w:t>
      </w:r>
      <w:r w:rsidR="00F10A94" w:rsidRPr="00A65BFA">
        <w:rPr>
          <w:rFonts w:ascii="仿宋" w:eastAsia="仿宋" w:hAnsi="仿宋" w:hint="eastAsia"/>
        </w:rPr>
        <w:t>维度</w:t>
      </w:r>
      <w:r w:rsidR="00F10A94" w:rsidRPr="00A65BFA">
        <w:rPr>
          <w:rFonts w:ascii="仿宋" w:eastAsia="仿宋" w:hAnsi="仿宋"/>
        </w:rPr>
        <w:t>属性</w:t>
      </w:r>
      <w:r w:rsidR="009D441C" w:rsidRPr="00A65BFA">
        <w:rPr>
          <w:rFonts w:ascii="仿宋" w:eastAsia="仿宋" w:hAnsi="仿宋" w:hint="eastAsia"/>
        </w:rPr>
        <w:t>。</w:t>
      </w:r>
    </w:p>
    <w:p w:rsidR="00753B1E" w:rsidRPr="00A65BFA" w:rsidRDefault="000630FF" w:rsidP="00E3712C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  <w:b/>
        </w:rPr>
        <w:lastRenderedPageBreak/>
        <w:t>业务</w:t>
      </w:r>
      <w:r w:rsidR="002B520B" w:rsidRPr="00A65BFA">
        <w:rPr>
          <w:rFonts w:ascii="仿宋" w:eastAsia="仿宋" w:hAnsi="仿宋" w:hint="eastAsia"/>
          <w:b/>
        </w:rPr>
        <w:t>统计</w:t>
      </w:r>
      <w:r w:rsidR="002B520B" w:rsidRPr="00A65BFA">
        <w:rPr>
          <w:rFonts w:ascii="仿宋" w:eastAsia="仿宋" w:hAnsi="仿宋"/>
          <w:b/>
        </w:rPr>
        <w:t>数据</w:t>
      </w:r>
      <w:r w:rsidR="002B520B" w:rsidRPr="00A65BFA">
        <w:rPr>
          <w:rFonts w:ascii="仿宋" w:eastAsia="仿宋" w:hAnsi="仿宋" w:hint="eastAsia"/>
          <w:b/>
        </w:rPr>
        <w:t>模型</w:t>
      </w:r>
      <w:r w:rsidR="002E3633" w:rsidRPr="00A65BFA">
        <w:rPr>
          <w:rFonts w:ascii="仿宋" w:eastAsia="仿宋" w:hAnsi="仿宋" w:hint="eastAsia"/>
        </w:rPr>
        <w:t>:面向</w:t>
      </w:r>
      <w:r w:rsidR="002E3633" w:rsidRPr="00A65BFA">
        <w:rPr>
          <w:rFonts w:ascii="仿宋" w:eastAsia="仿宋" w:hAnsi="仿宋"/>
        </w:rPr>
        <w:t>特定维度的数据</w:t>
      </w:r>
      <w:r w:rsidR="00DA352F" w:rsidRPr="00A65BFA">
        <w:rPr>
          <w:rFonts w:ascii="仿宋" w:eastAsia="仿宋" w:hAnsi="仿宋"/>
        </w:rPr>
        <w:t>统计</w:t>
      </w:r>
      <w:r w:rsidR="002E3633" w:rsidRPr="00A65BFA">
        <w:rPr>
          <w:rFonts w:ascii="仿宋" w:eastAsia="仿宋" w:hAnsi="仿宋"/>
        </w:rPr>
        <w:t>，</w:t>
      </w:r>
      <w:r w:rsidR="00874035" w:rsidRPr="00A65BFA">
        <w:rPr>
          <w:rFonts w:ascii="仿宋" w:eastAsia="仿宋" w:hAnsi="仿宋" w:hint="eastAsia"/>
        </w:rPr>
        <w:t>不</w:t>
      </w:r>
      <w:r w:rsidR="00874035" w:rsidRPr="00A65BFA">
        <w:rPr>
          <w:rFonts w:ascii="仿宋" w:eastAsia="仿宋" w:hAnsi="仿宋"/>
        </w:rPr>
        <w:t>跨</w:t>
      </w:r>
      <w:r w:rsidR="008E0CC1" w:rsidRPr="00A65BFA">
        <w:rPr>
          <w:rFonts w:ascii="仿宋" w:eastAsia="仿宋" w:hAnsi="仿宋" w:hint="eastAsia"/>
        </w:rPr>
        <w:t>多个</w:t>
      </w:r>
      <w:r w:rsidR="00874035" w:rsidRPr="00A65BFA">
        <w:rPr>
          <w:rFonts w:ascii="仿宋" w:eastAsia="仿宋" w:hAnsi="仿宋"/>
        </w:rPr>
        <w:t>业务，主从</w:t>
      </w:r>
      <w:r w:rsidR="00874035" w:rsidRPr="00A65BFA">
        <w:rPr>
          <w:rFonts w:ascii="仿宋" w:eastAsia="仿宋" w:hAnsi="仿宋" w:hint="eastAsia"/>
        </w:rPr>
        <w:t>结构</w:t>
      </w:r>
      <w:r w:rsidR="00DA352F" w:rsidRPr="00A65BFA">
        <w:rPr>
          <w:rFonts w:ascii="仿宋" w:eastAsia="仿宋" w:hAnsi="仿宋" w:hint="eastAsia"/>
        </w:rPr>
        <w:t>一般</w:t>
      </w:r>
      <w:r w:rsidR="00874035" w:rsidRPr="00A65BFA">
        <w:rPr>
          <w:rFonts w:ascii="仿宋" w:eastAsia="仿宋" w:hAnsi="仿宋"/>
        </w:rPr>
        <w:t>会发生改变</w:t>
      </w:r>
      <w:r w:rsidRPr="00A65BFA">
        <w:rPr>
          <w:rFonts w:ascii="仿宋" w:eastAsia="仿宋" w:hAnsi="仿宋" w:hint="eastAsia"/>
        </w:rPr>
        <w:t>。</w:t>
      </w:r>
    </w:p>
    <w:p w:rsidR="00D22038" w:rsidRPr="00A65BFA" w:rsidRDefault="002B520B" w:rsidP="004C47B1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  <w:b/>
        </w:rPr>
        <w:t>主题数据模型</w:t>
      </w:r>
      <w:r w:rsidR="00874035" w:rsidRPr="00A65BFA">
        <w:rPr>
          <w:rFonts w:ascii="仿宋" w:eastAsia="仿宋" w:hAnsi="仿宋" w:hint="eastAsia"/>
        </w:rPr>
        <w:t>:面向</w:t>
      </w:r>
      <w:r w:rsidR="00874035" w:rsidRPr="00A65BFA">
        <w:rPr>
          <w:rFonts w:ascii="仿宋" w:eastAsia="仿宋" w:hAnsi="仿宋"/>
        </w:rPr>
        <w:t>业务</w:t>
      </w:r>
      <w:r w:rsidR="00E43565" w:rsidRPr="00A65BFA">
        <w:rPr>
          <w:rFonts w:ascii="仿宋" w:eastAsia="仿宋" w:hAnsi="仿宋" w:hint="eastAsia"/>
        </w:rPr>
        <w:t>主题</w:t>
      </w:r>
      <w:r w:rsidR="00874035" w:rsidRPr="00A65BFA">
        <w:rPr>
          <w:rFonts w:ascii="仿宋" w:eastAsia="仿宋" w:hAnsi="仿宋"/>
        </w:rPr>
        <w:t>的数据统计模型</w:t>
      </w:r>
      <w:r w:rsidR="00E43565" w:rsidRPr="00A65BFA">
        <w:rPr>
          <w:rFonts w:ascii="仿宋" w:eastAsia="仿宋" w:hAnsi="仿宋" w:hint="eastAsia"/>
        </w:rPr>
        <w:t>，</w:t>
      </w:r>
      <w:r w:rsidR="00E43565" w:rsidRPr="00A65BFA">
        <w:rPr>
          <w:rFonts w:ascii="仿宋" w:eastAsia="仿宋" w:hAnsi="仿宋"/>
        </w:rPr>
        <w:t>跨</w:t>
      </w:r>
      <w:r w:rsidR="008E0CC1" w:rsidRPr="00A65BFA">
        <w:rPr>
          <w:rFonts w:ascii="仿宋" w:eastAsia="仿宋" w:hAnsi="仿宋" w:hint="eastAsia"/>
        </w:rPr>
        <w:t>多个</w:t>
      </w:r>
      <w:r w:rsidR="00E43565" w:rsidRPr="00A65BFA">
        <w:rPr>
          <w:rFonts w:ascii="仿宋" w:eastAsia="仿宋" w:hAnsi="仿宋"/>
        </w:rPr>
        <w:t>业务</w:t>
      </w:r>
      <w:r w:rsidR="00E43565" w:rsidRPr="00A65BFA">
        <w:rPr>
          <w:rFonts w:ascii="仿宋" w:eastAsia="仿宋" w:hAnsi="仿宋" w:hint="eastAsia"/>
        </w:rPr>
        <w:t>，</w:t>
      </w:r>
      <w:r w:rsidR="00E43565" w:rsidRPr="00A65BFA">
        <w:rPr>
          <w:rFonts w:ascii="仿宋" w:eastAsia="仿宋" w:hAnsi="仿宋"/>
        </w:rPr>
        <w:t>数据处理复杂，</w:t>
      </w:r>
      <w:r w:rsidR="00AD2C7E" w:rsidRPr="00A65BFA">
        <w:rPr>
          <w:rFonts w:ascii="仿宋" w:eastAsia="仿宋" w:hAnsi="仿宋"/>
        </w:rPr>
        <w:t>加工</w:t>
      </w:r>
      <w:r w:rsidR="00AD2C7E" w:rsidRPr="00A65BFA">
        <w:rPr>
          <w:rFonts w:ascii="仿宋" w:eastAsia="仿宋" w:hAnsi="仿宋" w:hint="eastAsia"/>
        </w:rPr>
        <w:t>实时</w:t>
      </w:r>
      <w:r w:rsidR="00AD2C7E" w:rsidRPr="00A65BFA">
        <w:rPr>
          <w:rFonts w:ascii="仿宋" w:eastAsia="仿宋" w:hAnsi="仿宋"/>
        </w:rPr>
        <w:t>性不高</w:t>
      </w:r>
      <w:r w:rsidR="000630FF" w:rsidRPr="00A65BFA">
        <w:rPr>
          <w:rFonts w:ascii="仿宋" w:eastAsia="仿宋" w:hAnsi="仿宋" w:hint="eastAsia"/>
        </w:rPr>
        <w:t>。</w:t>
      </w:r>
    </w:p>
    <w:p w:rsidR="00126E42" w:rsidRPr="00A65BFA" w:rsidRDefault="00D22038" w:rsidP="00E3712C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根据</w:t>
      </w:r>
      <w:r w:rsidRPr="00A65BFA">
        <w:rPr>
          <w:rFonts w:ascii="仿宋" w:eastAsia="仿宋" w:hAnsi="仿宋"/>
        </w:rPr>
        <w:t>不同的</w:t>
      </w:r>
      <w:r w:rsidR="0084532D" w:rsidRPr="00A65BFA">
        <w:rPr>
          <w:rFonts w:ascii="仿宋" w:eastAsia="仿宋" w:hAnsi="仿宋" w:hint="eastAsia"/>
        </w:rPr>
        <w:t>场景</w:t>
      </w:r>
      <w:r w:rsidR="00377291" w:rsidRPr="00A65BFA">
        <w:rPr>
          <w:rFonts w:ascii="仿宋" w:eastAsia="仿宋" w:hAnsi="仿宋" w:hint="eastAsia"/>
        </w:rPr>
        <w:t>使用</w:t>
      </w:r>
      <w:r w:rsidRPr="00A65BFA">
        <w:rPr>
          <w:rFonts w:ascii="仿宋" w:eastAsia="仿宋" w:hAnsi="仿宋" w:hint="eastAsia"/>
        </w:rPr>
        <w:t>不同</w:t>
      </w:r>
      <w:r w:rsidRPr="00A65BFA">
        <w:rPr>
          <w:rFonts w:ascii="仿宋" w:eastAsia="仿宋" w:hAnsi="仿宋"/>
        </w:rPr>
        <w:t>类型的数据分析模型</w:t>
      </w:r>
      <w:r w:rsidR="004C47B1" w:rsidRPr="00A65BFA">
        <w:rPr>
          <w:rFonts w:ascii="仿宋" w:eastAsia="仿宋" w:hAnsi="仿宋" w:hint="eastAsia"/>
        </w:rPr>
        <w:t>：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268"/>
        <w:gridCol w:w="5954"/>
      </w:tblGrid>
      <w:tr w:rsidR="0084532D" w:rsidRPr="00A65BFA" w:rsidTr="00912CFB">
        <w:tc>
          <w:tcPr>
            <w:tcW w:w="2268" w:type="dxa"/>
            <w:shd w:val="clear" w:color="auto" w:fill="F2F2F2" w:themeFill="background1" w:themeFillShade="F2"/>
          </w:tcPr>
          <w:p w:rsidR="0084532D" w:rsidRPr="00A65BFA" w:rsidRDefault="0084532D" w:rsidP="00E3712C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模型</w:t>
            </w:r>
            <w:r w:rsidRPr="00A65BFA">
              <w:rPr>
                <w:rFonts w:ascii="仿宋" w:eastAsia="仿宋" w:hAnsi="仿宋" w:hint="eastAsia"/>
              </w:rPr>
              <w:t>层次</w:t>
            </w:r>
          </w:p>
        </w:tc>
        <w:tc>
          <w:tcPr>
            <w:tcW w:w="5954" w:type="dxa"/>
            <w:shd w:val="clear" w:color="auto" w:fill="F2F2F2" w:themeFill="background1" w:themeFillShade="F2"/>
          </w:tcPr>
          <w:p w:rsidR="0084532D" w:rsidRPr="00A65BFA" w:rsidRDefault="0084532D" w:rsidP="00E3712C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适合场景</w:t>
            </w:r>
          </w:p>
        </w:tc>
      </w:tr>
      <w:tr w:rsidR="0084532D" w:rsidRPr="00A65BFA" w:rsidTr="00912CFB">
        <w:tc>
          <w:tcPr>
            <w:tcW w:w="2268" w:type="dxa"/>
          </w:tcPr>
          <w:p w:rsidR="0084532D" w:rsidRPr="00A65BFA" w:rsidRDefault="0084532D" w:rsidP="00E3712C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业务同步</w:t>
            </w:r>
            <w:r w:rsidRPr="00A65BFA">
              <w:rPr>
                <w:rFonts w:ascii="仿宋" w:eastAsia="仿宋" w:hAnsi="仿宋" w:hint="eastAsia"/>
              </w:rPr>
              <w:t>数据</w:t>
            </w:r>
            <w:r w:rsidRPr="00A65BFA">
              <w:rPr>
                <w:rFonts w:ascii="仿宋" w:eastAsia="仿宋" w:hAnsi="仿宋"/>
              </w:rPr>
              <w:t>模型</w:t>
            </w:r>
          </w:p>
        </w:tc>
        <w:tc>
          <w:tcPr>
            <w:tcW w:w="5954" w:type="dxa"/>
          </w:tcPr>
          <w:p w:rsidR="0084532D" w:rsidRPr="00A65BFA" w:rsidRDefault="0084532D" w:rsidP="00E3712C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需求不明确</w:t>
            </w:r>
            <w:r w:rsidRPr="00A65BFA">
              <w:rPr>
                <w:rFonts w:ascii="仿宋" w:eastAsia="仿宋" w:hAnsi="仿宋" w:hint="eastAsia"/>
              </w:rPr>
              <w:t>、</w:t>
            </w:r>
            <w:r w:rsidRPr="00A65BFA">
              <w:rPr>
                <w:rFonts w:ascii="仿宋" w:eastAsia="仿宋" w:hAnsi="仿宋"/>
              </w:rPr>
              <w:t>业务规则不稳定</w:t>
            </w:r>
          </w:p>
          <w:p w:rsidR="0084532D" w:rsidRPr="00A65BFA" w:rsidRDefault="0084532D" w:rsidP="00E3712C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实时</w:t>
            </w:r>
            <w:r w:rsidRPr="00A65BFA">
              <w:rPr>
                <w:rFonts w:ascii="仿宋" w:eastAsia="仿宋" w:hAnsi="仿宋"/>
              </w:rPr>
              <w:t>性</w:t>
            </w:r>
            <w:r w:rsidRPr="00A65BFA">
              <w:rPr>
                <w:rFonts w:ascii="仿宋" w:eastAsia="仿宋" w:hAnsi="仿宋" w:hint="eastAsia"/>
              </w:rPr>
              <w:t>要求</w:t>
            </w:r>
            <w:r w:rsidRPr="00A65BFA">
              <w:rPr>
                <w:rFonts w:ascii="仿宋" w:eastAsia="仿宋" w:hAnsi="仿宋"/>
              </w:rPr>
              <w:t>较高</w:t>
            </w:r>
          </w:p>
        </w:tc>
      </w:tr>
      <w:tr w:rsidR="0084532D" w:rsidRPr="00A65BFA" w:rsidTr="00912CFB">
        <w:tc>
          <w:tcPr>
            <w:tcW w:w="2268" w:type="dxa"/>
          </w:tcPr>
          <w:p w:rsidR="0084532D" w:rsidRPr="00A65BFA" w:rsidRDefault="0084532D" w:rsidP="00E3712C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业务统计数据模型</w:t>
            </w:r>
          </w:p>
        </w:tc>
        <w:tc>
          <w:tcPr>
            <w:tcW w:w="5954" w:type="dxa"/>
          </w:tcPr>
          <w:p w:rsidR="0084532D" w:rsidRPr="00A65BFA" w:rsidRDefault="0084532D" w:rsidP="00E3712C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业务</w:t>
            </w:r>
            <w:r w:rsidRPr="00A65BFA">
              <w:rPr>
                <w:rFonts w:ascii="仿宋" w:eastAsia="仿宋" w:hAnsi="仿宋"/>
              </w:rPr>
              <w:t>稳定</w:t>
            </w:r>
            <w:r w:rsidRPr="00A65BFA">
              <w:rPr>
                <w:rFonts w:ascii="仿宋" w:eastAsia="仿宋" w:hAnsi="仿宋" w:hint="eastAsia"/>
              </w:rPr>
              <w:t>、</w:t>
            </w:r>
            <w:r w:rsidRPr="00A65BFA">
              <w:rPr>
                <w:rFonts w:ascii="仿宋" w:eastAsia="仿宋" w:hAnsi="仿宋"/>
              </w:rPr>
              <w:t>数据量大</w:t>
            </w:r>
          </w:p>
        </w:tc>
      </w:tr>
      <w:tr w:rsidR="0084532D" w:rsidRPr="00A65BFA" w:rsidTr="00912CFB">
        <w:tc>
          <w:tcPr>
            <w:tcW w:w="2268" w:type="dxa"/>
          </w:tcPr>
          <w:p w:rsidR="0084532D" w:rsidRPr="00A65BFA" w:rsidRDefault="0084532D" w:rsidP="0084532D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主</w:t>
            </w:r>
            <w:r w:rsidRPr="00A65BFA">
              <w:rPr>
                <w:rFonts w:ascii="仿宋" w:eastAsia="仿宋" w:hAnsi="仿宋" w:hint="eastAsia"/>
              </w:rPr>
              <w:t>题</w:t>
            </w:r>
            <w:r w:rsidRPr="00A65BFA">
              <w:rPr>
                <w:rFonts w:ascii="仿宋" w:eastAsia="仿宋" w:hAnsi="仿宋"/>
              </w:rPr>
              <w:t>数据模型</w:t>
            </w:r>
          </w:p>
        </w:tc>
        <w:tc>
          <w:tcPr>
            <w:tcW w:w="5954" w:type="dxa"/>
          </w:tcPr>
          <w:p w:rsidR="0084532D" w:rsidRPr="00A65BFA" w:rsidRDefault="0084532D" w:rsidP="00E3712C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应用场景</w:t>
            </w:r>
            <w:r w:rsidRPr="00A65BFA">
              <w:rPr>
                <w:rFonts w:ascii="仿宋" w:eastAsia="仿宋" w:hAnsi="仿宋" w:hint="eastAsia"/>
              </w:rPr>
              <w:t>跨多个</w:t>
            </w:r>
            <w:r w:rsidRPr="00A65BFA">
              <w:rPr>
                <w:rFonts w:ascii="仿宋" w:eastAsia="仿宋" w:hAnsi="仿宋"/>
              </w:rPr>
              <w:t>业务</w:t>
            </w:r>
            <w:r w:rsidRPr="00A65BFA">
              <w:rPr>
                <w:rFonts w:ascii="仿宋" w:eastAsia="仿宋" w:hAnsi="仿宋" w:hint="eastAsia"/>
              </w:rPr>
              <w:t>、</w:t>
            </w:r>
            <w:r w:rsidRPr="00A65BFA">
              <w:rPr>
                <w:rFonts w:ascii="仿宋" w:eastAsia="仿宋" w:hAnsi="仿宋"/>
              </w:rPr>
              <w:t>数据处理</w:t>
            </w:r>
            <w:r w:rsidRPr="00A65BFA">
              <w:rPr>
                <w:rFonts w:ascii="仿宋" w:eastAsia="仿宋" w:hAnsi="仿宋" w:hint="eastAsia"/>
              </w:rPr>
              <w:t>比较</w:t>
            </w:r>
            <w:r w:rsidRPr="00A65BFA">
              <w:rPr>
                <w:rFonts w:ascii="仿宋" w:eastAsia="仿宋" w:hAnsi="仿宋"/>
              </w:rPr>
              <w:t>复杂</w:t>
            </w:r>
          </w:p>
          <w:p w:rsidR="0084532D" w:rsidRPr="00A65BFA" w:rsidRDefault="00F54197" w:rsidP="00E3712C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实时</w:t>
            </w:r>
            <w:r w:rsidRPr="00A65BFA">
              <w:rPr>
                <w:rFonts w:ascii="仿宋" w:eastAsia="仿宋" w:hAnsi="仿宋"/>
              </w:rPr>
              <w:t>性要求不高</w:t>
            </w:r>
          </w:p>
        </w:tc>
      </w:tr>
    </w:tbl>
    <w:p w:rsidR="009D441C" w:rsidRPr="00A65BFA" w:rsidRDefault="002B520B" w:rsidP="00114EF5">
      <w:pPr>
        <w:pStyle w:val="30"/>
        <w:numPr>
          <w:ilvl w:val="1"/>
          <w:numId w:val="12"/>
        </w:numPr>
      </w:pPr>
      <w:bookmarkStart w:id="3" w:name="_Toc520104587"/>
      <w:r w:rsidRPr="00A65BFA">
        <w:t>结构设计</w:t>
      </w:r>
      <w:bookmarkEnd w:id="3"/>
    </w:p>
    <w:p w:rsidR="00546EB1" w:rsidRPr="00A65BFA" w:rsidRDefault="006653BE" w:rsidP="00E3712C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数据</w:t>
      </w:r>
      <w:r w:rsidRPr="00A65BFA">
        <w:rPr>
          <w:rFonts w:ascii="仿宋" w:eastAsia="仿宋" w:hAnsi="仿宋"/>
        </w:rPr>
        <w:t>模型结构设计主要解决</w:t>
      </w:r>
      <w:r w:rsidRPr="00A65BFA">
        <w:rPr>
          <w:rFonts w:ascii="仿宋" w:eastAsia="仿宋" w:hAnsi="仿宋" w:hint="eastAsia"/>
        </w:rPr>
        <w:t>数据</w:t>
      </w:r>
      <w:r w:rsidRPr="00A65BFA">
        <w:rPr>
          <w:rFonts w:ascii="仿宋" w:eastAsia="仿宋" w:hAnsi="仿宋"/>
        </w:rPr>
        <w:t>规模</w:t>
      </w:r>
      <w:r w:rsidR="00763E11" w:rsidRPr="00A65BFA">
        <w:rPr>
          <w:rFonts w:ascii="仿宋" w:eastAsia="仿宋" w:hAnsi="仿宋" w:hint="eastAsia"/>
        </w:rPr>
        <w:t>的问题</w:t>
      </w:r>
      <w:r w:rsidR="00763E11" w:rsidRPr="00A65BFA">
        <w:rPr>
          <w:rFonts w:ascii="仿宋" w:eastAsia="仿宋" w:hAnsi="仿宋"/>
        </w:rPr>
        <w:t>。</w:t>
      </w:r>
      <w:r w:rsidR="00F839C3" w:rsidRPr="00A65BFA">
        <w:rPr>
          <w:rFonts w:ascii="仿宋" w:eastAsia="仿宋" w:hAnsi="仿宋" w:hint="eastAsia"/>
        </w:rPr>
        <w:t>业务</w:t>
      </w:r>
      <w:r w:rsidR="00F839C3" w:rsidRPr="00A65BFA">
        <w:rPr>
          <w:rFonts w:ascii="仿宋" w:eastAsia="仿宋" w:hAnsi="仿宋"/>
        </w:rPr>
        <w:t>数据的数量规模、</w:t>
      </w:r>
      <w:r w:rsidR="00F839C3" w:rsidRPr="00A65BFA">
        <w:rPr>
          <w:rFonts w:ascii="仿宋" w:eastAsia="仿宋" w:hAnsi="仿宋" w:hint="eastAsia"/>
        </w:rPr>
        <w:t>历史数据</w:t>
      </w:r>
      <w:r w:rsidR="00F839C3" w:rsidRPr="00A65BFA">
        <w:rPr>
          <w:rFonts w:ascii="仿宋" w:eastAsia="仿宋" w:hAnsi="仿宋"/>
        </w:rPr>
        <w:t>的使用方式是</w:t>
      </w:r>
      <w:r w:rsidR="00F839C3" w:rsidRPr="00A65BFA">
        <w:rPr>
          <w:rFonts w:ascii="仿宋" w:eastAsia="仿宋" w:hAnsi="仿宋" w:hint="eastAsia"/>
        </w:rPr>
        <w:t>主要</w:t>
      </w:r>
      <w:r w:rsidR="00F839C3" w:rsidRPr="00A65BFA">
        <w:rPr>
          <w:rFonts w:ascii="仿宋" w:eastAsia="仿宋" w:hAnsi="仿宋"/>
        </w:rPr>
        <w:t>考虑的</w:t>
      </w:r>
      <w:r w:rsidR="007772BC" w:rsidRPr="00A65BFA">
        <w:rPr>
          <w:rFonts w:ascii="仿宋" w:eastAsia="仿宋" w:hAnsi="仿宋" w:hint="eastAsia"/>
        </w:rPr>
        <w:t>因素</w:t>
      </w:r>
      <w:r w:rsidR="00F839C3" w:rsidRPr="00A65BFA">
        <w:rPr>
          <w:rFonts w:ascii="仿宋" w:eastAsia="仿宋" w:hAnsi="仿宋"/>
        </w:rPr>
        <w:t>。</w:t>
      </w:r>
      <w:r w:rsidR="00DD6707" w:rsidRPr="00A65BFA">
        <w:rPr>
          <w:rFonts w:ascii="仿宋" w:eastAsia="仿宋" w:hAnsi="仿宋" w:hint="eastAsia"/>
        </w:rPr>
        <w:t>根据数据</w:t>
      </w:r>
      <w:r w:rsidR="00DD6707" w:rsidRPr="00A65BFA">
        <w:rPr>
          <w:rFonts w:ascii="仿宋" w:eastAsia="仿宋" w:hAnsi="仿宋"/>
        </w:rPr>
        <w:t>规模</w:t>
      </w:r>
      <w:r w:rsidR="000D256B" w:rsidRPr="00A65BFA">
        <w:rPr>
          <w:rFonts w:ascii="仿宋" w:eastAsia="仿宋" w:hAnsi="仿宋" w:hint="eastAsia"/>
        </w:rPr>
        <w:t>评估</w:t>
      </w:r>
      <w:r w:rsidR="000D256B" w:rsidRPr="00A65BFA">
        <w:rPr>
          <w:rFonts w:ascii="仿宋" w:eastAsia="仿宋" w:hAnsi="仿宋"/>
        </w:rPr>
        <w:t>结果</w:t>
      </w:r>
      <w:r w:rsidR="00DD6707" w:rsidRPr="00A65BFA">
        <w:rPr>
          <w:rFonts w:ascii="仿宋" w:eastAsia="仿宋" w:hAnsi="仿宋" w:hint="eastAsia"/>
        </w:rPr>
        <w:t>进行</w:t>
      </w:r>
      <w:r w:rsidR="00DD6707" w:rsidRPr="00A65BFA">
        <w:rPr>
          <w:rFonts w:ascii="仿宋" w:eastAsia="仿宋" w:hAnsi="仿宋"/>
        </w:rPr>
        <w:t>设计</w:t>
      </w:r>
      <w:r w:rsidR="00DD6707" w:rsidRPr="00A65BFA">
        <w:rPr>
          <w:rFonts w:ascii="仿宋" w:eastAsia="仿宋" w:hAnsi="仿宋" w:hint="eastAsia"/>
        </w:rPr>
        <w:t>，</w:t>
      </w:r>
      <w:r w:rsidR="00DD6707" w:rsidRPr="00A65BFA">
        <w:rPr>
          <w:rFonts w:ascii="仿宋" w:eastAsia="仿宋" w:hAnsi="仿宋"/>
        </w:rPr>
        <w:t>有不同的</w:t>
      </w:r>
      <w:r w:rsidR="000D256B" w:rsidRPr="00A65BFA">
        <w:rPr>
          <w:rFonts w:ascii="仿宋" w:eastAsia="仿宋" w:hAnsi="仿宋" w:hint="eastAsia"/>
        </w:rPr>
        <w:t>方式</w:t>
      </w:r>
      <w:r w:rsidR="000D256B" w:rsidRPr="00A65BFA">
        <w:rPr>
          <w:rFonts w:ascii="仿宋" w:eastAsia="仿宋" w:hAnsi="仿宋"/>
        </w:rPr>
        <w:t>。</w:t>
      </w:r>
    </w:p>
    <w:p w:rsidR="00AD3058" w:rsidRPr="00A65BFA" w:rsidRDefault="00AD3058" w:rsidP="00E3712C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维度分表设计：</w:t>
      </w:r>
      <w:r w:rsidRPr="00A65BFA">
        <w:rPr>
          <w:rFonts w:ascii="仿宋" w:eastAsia="仿宋" w:hAnsi="仿宋"/>
        </w:rPr>
        <w:t>采用按照一定的</w:t>
      </w:r>
      <w:r w:rsidRPr="00A65BFA">
        <w:rPr>
          <w:rFonts w:ascii="仿宋" w:eastAsia="仿宋" w:hAnsi="仿宋" w:hint="eastAsia"/>
        </w:rPr>
        <w:t>维度</w:t>
      </w:r>
      <w:r w:rsidRPr="00A65BFA">
        <w:rPr>
          <w:rFonts w:ascii="仿宋" w:eastAsia="仿宋" w:hAnsi="仿宋"/>
        </w:rPr>
        <w:t>进行分表设计，例如，按烟农</w:t>
      </w:r>
      <w:r w:rsidRPr="00A65BFA">
        <w:rPr>
          <w:rFonts w:ascii="仿宋" w:eastAsia="仿宋" w:hAnsi="仿宋" w:hint="eastAsia"/>
        </w:rPr>
        <w:t>维度</w:t>
      </w:r>
      <w:r w:rsidRPr="00A65BFA">
        <w:rPr>
          <w:rFonts w:ascii="仿宋" w:eastAsia="仿宋" w:hAnsi="仿宋"/>
        </w:rPr>
        <w:t>、按组织单位维度、按</w:t>
      </w:r>
      <w:r w:rsidRPr="00A65BFA">
        <w:rPr>
          <w:rFonts w:ascii="仿宋" w:eastAsia="仿宋" w:hAnsi="仿宋" w:hint="eastAsia"/>
        </w:rPr>
        <w:t>行政</w:t>
      </w:r>
      <w:r w:rsidRPr="00A65BFA">
        <w:rPr>
          <w:rFonts w:ascii="仿宋" w:eastAsia="仿宋" w:hAnsi="仿宋"/>
        </w:rPr>
        <w:t>区划维度等等。</w:t>
      </w:r>
      <w:r w:rsidR="00723199" w:rsidRPr="00A65BFA">
        <w:rPr>
          <w:rFonts w:ascii="仿宋" w:eastAsia="仿宋" w:hAnsi="仿宋" w:hint="eastAsia"/>
        </w:rPr>
        <w:t>如</w:t>
      </w:r>
      <w:r w:rsidR="00723199" w:rsidRPr="00A65BFA">
        <w:rPr>
          <w:rFonts w:ascii="仿宋" w:eastAsia="仿宋" w:hAnsi="仿宋"/>
        </w:rPr>
        <w:t>图</w:t>
      </w:r>
      <w:r w:rsidR="00723199" w:rsidRPr="00A65BFA">
        <w:rPr>
          <w:rFonts w:ascii="仿宋" w:eastAsia="仿宋" w:hAnsi="仿宋" w:hint="eastAsia"/>
        </w:rPr>
        <w:t>：</w:t>
      </w:r>
    </w:p>
    <w:p w:rsidR="00AD3058" w:rsidRPr="00A65BFA" w:rsidRDefault="006F383D" w:rsidP="00AD3058">
      <w:pPr>
        <w:ind w:firstLine="0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object w:dxaOrig="13021" w:dyaOrig="6960">
          <v:shape id="_x0000_i1028" type="#_x0000_t75" style="width:414.9pt;height:221.9pt" o:ole="">
            <v:imagedata r:id="rId17" o:title=""/>
          </v:shape>
          <o:OLEObject Type="Embed" ProgID="Visio.Drawing.15" ShapeID="_x0000_i1028" DrawAspect="Content" ObjectID="_1616414785" r:id="rId18"/>
        </w:object>
      </w:r>
    </w:p>
    <w:p w:rsidR="00AD3058" w:rsidRPr="00A65BFA" w:rsidRDefault="00AD3058" w:rsidP="00AD3058">
      <w:pPr>
        <w:ind w:firstLine="0"/>
        <w:rPr>
          <w:rFonts w:ascii="仿宋" w:eastAsia="仿宋" w:hAnsi="仿宋"/>
        </w:rPr>
      </w:pPr>
    </w:p>
    <w:p w:rsidR="00AD3058" w:rsidRPr="00A65BFA" w:rsidRDefault="00AD3058" w:rsidP="00AD3058">
      <w:pPr>
        <w:ind w:firstLine="0"/>
        <w:rPr>
          <w:rFonts w:ascii="仿宋" w:eastAsia="仿宋" w:hAnsi="仿宋"/>
        </w:rPr>
      </w:pPr>
    </w:p>
    <w:p w:rsidR="00AD3058" w:rsidRPr="00A65BFA" w:rsidRDefault="00AD3058" w:rsidP="00AD3058">
      <w:pPr>
        <w:widowControl/>
        <w:spacing w:line="240" w:lineRule="auto"/>
        <w:ind w:firstLineChars="200" w:firstLine="360"/>
        <w:jc w:val="left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年度</w:t>
      </w:r>
      <w:r w:rsidRPr="00A65BFA">
        <w:rPr>
          <w:rFonts w:ascii="仿宋" w:eastAsia="仿宋" w:hAnsi="仿宋"/>
        </w:rPr>
        <w:t>分表</w:t>
      </w:r>
      <w:r w:rsidRPr="00A65BFA">
        <w:rPr>
          <w:rFonts w:ascii="仿宋" w:eastAsia="仿宋" w:hAnsi="仿宋" w:hint="eastAsia"/>
        </w:rPr>
        <w:t>设计：采用每年</w:t>
      </w:r>
      <w:r w:rsidRPr="00A65BFA">
        <w:rPr>
          <w:rFonts w:ascii="仿宋" w:eastAsia="仿宋" w:hAnsi="仿宋"/>
        </w:rPr>
        <w:t>一张表的方式，将数据进行切分</w:t>
      </w:r>
      <w:r w:rsidRPr="00A65BFA">
        <w:rPr>
          <w:rFonts w:ascii="仿宋" w:eastAsia="仿宋" w:hAnsi="仿宋" w:hint="eastAsia"/>
        </w:rPr>
        <w:t>。利于</w:t>
      </w:r>
      <w:r w:rsidRPr="00A65BFA">
        <w:rPr>
          <w:rFonts w:ascii="仿宋" w:eastAsia="仿宋" w:hAnsi="仿宋"/>
        </w:rPr>
        <w:t>控制</w:t>
      </w:r>
      <w:r w:rsidRPr="00A65BFA">
        <w:rPr>
          <w:rFonts w:ascii="仿宋" w:eastAsia="仿宋" w:hAnsi="仿宋" w:hint="eastAsia"/>
        </w:rPr>
        <w:t>数据</w:t>
      </w:r>
      <w:r w:rsidRPr="00A65BFA">
        <w:rPr>
          <w:rFonts w:ascii="仿宋" w:eastAsia="仿宋" w:hAnsi="仿宋"/>
        </w:rPr>
        <w:t>规模，但多年统计</w:t>
      </w:r>
      <w:r w:rsidRPr="00A65BFA">
        <w:rPr>
          <w:rFonts w:ascii="仿宋" w:eastAsia="仿宋" w:hAnsi="仿宋" w:hint="eastAsia"/>
        </w:rPr>
        <w:t>时需要</w:t>
      </w:r>
      <w:r w:rsidRPr="00A65BFA">
        <w:rPr>
          <w:rFonts w:ascii="仿宋" w:eastAsia="仿宋" w:hAnsi="仿宋"/>
        </w:rPr>
        <w:t>关联多表。</w:t>
      </w:r>
      <w:r w:rsidR="00723199" w:rsidRPr="00A65BFA">
        <w:rPr>
          <w:rFonts w:ascii="仿宋" w:eastAsia="仿宋" w:hAnsi="仿宋" w:hint="eastAsia"/>
        </w:rPr>
        <w:t>如</w:t>
      </w:r>
      <w:r w:rsidR="00723199" w:rsidRPr="00A65BFA">
        <w:rPr>
          <w:rFonts w:ascii="仿宋" w:eastAsia="仿宋" w:hAnsi="仿宋"/>
        </w:rPr>
        <w:t>图</w:t>
      </w:r>
      <w:r w:rsidR="00723199" w:rsidRPr="00A65BFA">
        <w:rPr>
          <w:rFonts w:ascii="仿宋" w:eastAsia="仿宋" w:hAnsi="仿宋" w:hint="eastAsia"/>
        </w:rPr>
        <w:t>：</w:t>
      </w:r>
    </w:p>
    <w:p w:rsidR="00A27EDA" w:rsidRPr="00A65BFA" w:rsidRDefault="006F383D" w:rsidP="00AD3058">
      <w:pPr>
        <w:ind w:firstLine="0"/>
        <w:rPr>
          <w:rFonts w:ascii="仿宋" w:eastAsia="仿宋" w:hAnsi="仿宋"/>
          <w:szCs w:val="21"/>
        </w:rPr>
      </w:pPr>
      <w:r w:rsidRPr="00A65BFA">
        <w:rPr>
          <w:rFonts w:ascii="仿宋" w:eastAsia="仿宋" w:hAnsi="仿宋"/>
        </w:rPr>
        <w:object w:dxaOrig="13021" w:dyaOrig="5820">
          <v:shape id="_x0000_i1029" type="#_x0000_t75" style="width:414.9pt;height:185.3pt" o:ole="">
            <v:imagedata r:id="rId19" o:title=""/>
          </v:shape>
          <o:OLEObject Type="Embed" ProgID="Visio.Drawing.15" ShapeID="_x0000_i1029" DrawAspect="Content" ObjectID="_1616414786" r:id="rId20"/>
        </w:object>
      </w:r>
    </w:p>
    <w:p w:rsidR="00AD3058" w:rsidRPr="00A65BFA" w:rsidRDefault="00AD3058" w:rsidP="00AD3058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年度</w:t>
      </w:r>
      <w:r w:rsidRPr="00A65BFA">
        <w:rPr>
          <w:rFonts w:ascii="仿宋" w:eastAsia="仿宋" w:hAnsi="仿宋"/>
        </w:rPr>
        <w:t>分区设计</w:t>
      </w:r>
      <w:r w:rsidRPr="00A65BFA">
        <w:rPr>
          <w:rFonts w:ascii="仿宋" w:eastAsia="仿宋" w:hAnsi="仿宋" w:hint="eastAsia"/>
        </w:rPr>
        <w:t>：采用</w:t>
      </w:r>
      <w:r w:rsidRPr="00A65BFA">
        <w:rPr>
          <w:rFonts w:ascii="仿宋" w:eastAsia="仿宋" w:hAnsi="仿宋"/>
        </w:rPr>
        <w:t>分区表的方式对数据查询范围进行切分，便于数据进行多</w:t>
      </w:r>
      <w:r w:rsidRPr="00A65BFA">
        <w:rPr>
          <w:rFonts w:ascii="仿宋" w:eastAsia="仿宋" w:hAnsi="仿宋" w:hint="eastAsia"/>
        </w:rPr>
        <w:t>年</w:t>
      </w:r>
      <w:r w:rsidRPr="00A65BFA">
        <w:rPr>
          <w:rFonts w:ascii="仿宋" w:eastAsia="仿宋" w:hAnsi="仿宋"/>
        </w:rPr>
        <w:t>统计，但是</w:t>
      </w:r>
      <w:r w:rsidRPr="00A65BFA">
        <w:rPr>
          <w:rFonts w:ascii="仿宋" w:eastAsia="仿宋" w:hAnsi="仿宋" w:hint="eastAsia"/>
        </w:rPr>
        <w:t>如果</w:t>
      </w:r>
      <w:r w:rsidRPr="00A65BFA">
        <w:rPr>
          <w:rFonts w:ascii="仿宋" w:eastAsia="仿宋" w:hAnsi="仿宋"/>
        </w:rPr>
        <w:t>数据规模大，</w:t>
      </w:r>
      <w:r w:rsidRPr="00A65BFA">
        <w:rPr>
          <w:rFonts w:ascii="仿宋" w:eastAsia="仿宋" w:hAnsi="仿宋" w:hint="eastAsia"/>
        </w:rPr>
        <w:t>单表</w:t>
      </w:r>
      <w:r w:rsidRPr="00A65BFA">
        <w:rPr>
          <w:rFonts w:ascii="仿宋" w:eastAsia="仿宋" w:hAnsi="仿宋"/>
        </w:rPr>
        <w:t>的</w:t>
      </w:r>
      <w:r w:rsidRPr="00A65BFA">
        <w:rPr>
          <w:rFonts w:ascii="仿宋" w:eastAsia="仿宋" w:hAnsi="仿宋" w:hint="eastAsia"/>
        </w:rPr>
        <w:t>数据量</w:t>
      </w:r>
      <w:r w:rsidRPr="00A65BFA">
        <w:rPr>
          <w:rFonts w:ascii="仿宋" w:eastAsia="仿宋" w:hAnsi="仿宋"/>
        </w:rPr>
        <w:t>基数</w:t>
      </w:r>
      <w:r w:rsidRPr="00A65BFA">
        <w:rPr>
          <w:rFonts w:ascii="仿宋" w:eastAsia="仿宋" w:hAnsi="仿宋" w:hint="eastAsia"/>
        </w:rPr>
        <w:t>，</w:t>
      </w:r>
      <w:r w:rsidR="002F3A87" w:rsidRPr="00A65BFA">
        <w:rPr>
          <w:rFonts w:ascii="仿宋" w:eastAsia="仿宋" w:hAnsi="仿宋" w:hint="eastAsia"/>
        </w:rPr>
        <w:t>可能会</w:t>
      </w:r>
      <w:r w:rsidRPr="00A65BFA">
        <w:rPr>
          <w:rFonts w:ascii="仿宋" w:eastAsia="仿宋" w:hAnsi="仿宋"/>
        </w:rPr>
        <w:t>影响查询</w:t>
      </w:r>
      <w:r w:rsidR="002F3A87" w:rsidRPr="00A65BFA">
        <w:rPr>
          <w:rFonts w:ascii="仿宋" w:eastAsia="仿宋" w:hAnsi="仿宋" w:hint="eastAsia"/>
        </w:rPr>
        <w:t>效率</w:t>
      </w:r>
      <w:r w:rsidRPr="00A65BFA">
        <w:rPr>
          <w:rFonts w:ascii="仿宋" w:eastAsia="仿宋" w:hAnsi="仿宋"/>
        </w:rPr>
        <w:t>。</w:t>
      </w:r>
      <w:r w:rsidR="00723199" w:rsidRPr="00A65BFA">
        <w:rPr>
          <w:rFonts w:ascii="仿宋" w:eastAsia="仿宋" w:hAnsi="仿宋" w:hint="eastAsia"/>
        </w:rPr>
        <w:t>如</w:t>
      </w:r>
      <w:r w:rsidR="00723199" w:rsidRPr="00A65BFA">
        <w:rPr>
          <w:rFonts w:ascii="仿宋" w:eastAsia="仿宋" w:hAnsi="仿宋"/>
        </w:rPr>
        <w:t>图</w:t>
      </w:r>
      <w:r w:rsidR="00723199" w:rsidRPr="00A65BFA">
        <w:rPr>
          <w:rFonts w:ascii="仿宋" w:eastAsia="仿宋" w:hAnsi="仿宋" w:hint="eastAsia"/>
        </w:rPr>
        <w:t>：</w:t>
      </w:r>
    </w:p>
    <w:p w:rsidR="005B4002" w:rsidRPr="00A65BFA" w:rsidRDefault="006F383D" w:rsidP="00AD3058">
      <w:pPr>
        <w:ind w:firstLine="0"/>
        <w:rPr>
          <w:rFonts w:ascii="仿宋" w:eastAsia="仿宋" w:hAnsi="仿宋"/>
          <w:szCs w:val="21"/>
        </w:rPr>
      </w:pPr>
      <w:r w:rsidRPr="00A65BFA">
        <w:rPr>
          <w:rFonts w:ascii="仿宋" w:eastAsia="仿宋" w:hAnsi="仿宋"/>
        </w:rPr>
        <w:object w:dxaOrig="13021" w:dyaOrig="5820">
          <v:shape id="_x0000_i1030" type="#_x0000_t75" style="width:414.9pt;height:185.3pt" o:ole="">
            <v:imagedata r:id="rId21" o:title=""/>
          </v:shape>
          <o:OLEObject Type="Embed" ProgID="Visio.Drawing.15" ShapeID="_x0000_i1030" DrawAspect="Content" ObjectID="_1616414787" r:id="rId22"/>
        </w:object>
      </w:r>
    </w:p>
    <w:p w:rsidR="00B36682" w:rsidRPr="00A65BFA" w:rsidRDefault="00B36682" w:rsidP="00E3712C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组合</w:t>
      </w:r>
      <w:r w:rsidRPr="00A65BFA">
        <w:rPr>
          <w:rFonts w:ascii="仿宋" w:eastAsia="仿宋" w:hAnsi="仿宋"/>
        </w:rPr>
        <w:t>设计</w:t>
      </w:r>
      <w:r w:rsidR="00743048" w:rsidRPr="00A65BFA">
        <w:rPr>
          <w:rFonts w:ascii="仿宋" w:eastAsia="仿宋" w:hAnsi="仿宋" w:hint="eastAsia"/>
        </w:rPr>
        <w:t>：可以</w:t>
      </w:r>
      <w:r w:rsidR="00743048" w:rsidRPr="00A65BFA">
        <w:rPr>
          <w:rFonts w:ascii="仿宋" w:eastAsia="仿宋" w:hAnsi="仿宋"/>
        </w:rPr>
        <w:t>将</w:t>
      </w:r>
      <w:r w:rsidR="00743048" w:rsidRPr="00A65BFA">
        <w:rPr>
          <w:rFonts w:ascii="仿宋" w:eastAsia="仿宋" w:hAnsi="仿宋" w:hint="eastAsia"/>
        </w:rPr>
        <w:t>维度</w:t>
      </w:r>
      <w:r w:rsidR="00743048" w:rsidRPr="00A65BFA">
        <w:rPr>
          <w:rFonts w:ascii="仿宋" w:eastAsia="仿宋" w:hAnsi="仿宋"/>
        </w:rPr>
        <w:t>同年度分表或者年度分区设计组合，</w:t>
      </w:r>
      <w:r w:rsidR="00743048" w:rsidRPr="00A65BFA">
        <w:rPr>
          <w:rFonts w:ascii="仿宋" w:eastAsia="仿宋" w:hAnsi="仿宋" w:hint="eastAsia"/>
        </w:rPr>
        <w:t>进一步</w:t>
      </w:r>
      <w:r w:rsidR="00743048" w:rsidRPr="00A65BFA">
        <w:rPr>
          <w:rFonts w:ascii="仿宋" w:eastAsia="仿宋" w:hAnsi="仿宋"/>
        </w:rPr>
        <w:t>对数据进行切分。</w:t>
      </w:r>
    </w:p>
    <w:p w:rsidR="005A3871" w:rsidRPr="00A65BFA" w:rsidRDefault="00C0084C" w:rsidP="00CA7EB7">
      <w:pPr>
        <w:ind w:firstLineChars="200" w:firstLine="36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并非</w:t>
      </w:r>
      <w:r w:rsidRPr="00A65BFA">
        <w:rPr>
          <w:rFonts w:ascii="仿宋" w:eastAsia="仿宋" w:hAnsi="仿宋"/>
        </w:rPr>
        <w:t>所有表都需要进行</w:t>
      </w:r>
      <w:r w:rsidR="008A32DF" w:rsidRPr="00A65BFA">
        <w:rPr>
          <w:rFonts w:ascii="仿宋" w:eastAsia="仿宋" w:hAnsi="仿宋" w:hint="eastAsia"/>
        </w:rPr>
        <w:t>维度</w:t>
      </w:r>
      <w:r w:rsidR="008A32DF" w:rsidRPr="00A65BFA">
        <w:rPr>
          <w:rFonts w:ascii="仿宋" w:eastAsia="仿宋" w:hAnsi="仿宋"/>
        </w:rPr>
        <w:t>等</w:t>
      </w:r>
      <w:r w:rsidRPr="00A65BFA">
        <w:rPr>
          <w:rFonts w:ascii="仿宋" w:eastAsia="仿宋" w:hAnsi="仿宋"/>
        </w:rPr>
        <w:t>结构设计的考虑，</w:t>
      </w:r>
      <w:r w:rsidR="005A3871" w:rsidRPr="00A65BFA">
        <w:rPr>
          <w:rFonts w:ascii="仿宋" w:eastAsia="仿宋" w:hAnsi="仿宋" w:hint="eastAsia"/>
        </w:rPr>
        <w:t>公共</w:t>
      </w:r>
      <w:r w:rsidRPr="00A65BFA">
        <w:rPr>
          <w:rFonts w:ascii="仿宋" w:eastAsia="仿宋" w:hAnsi="仿宋" w:hint="eastAsia"/>
        </w:rPr>
        <w:t>基础</w:t>
      </w:r>
      <w:r w:rsidRPr="00A65BFA">
        <w:rPr>
          <w:rFonts w:ascii="仿宋" w:eastAsia="仿宋" w:hAnsi="仿宋"/>
        </w:rPr>
        <w:t>数据</w:t>
      </w:r>
      <w:r w:rsidRPr="00A65BFA">
        <w:rPr>
          <w:rFonts w:ascii="仿宋" w:eastAsia="仿宋" w:hAnsi="仿宋" w:hint="eastAsia"/>
        </w:rPr>
        <w:t>，</w:t>
      </w:r>
      <w:r w:rsidRPr="00A65BFA">
        <w:rPr>
          <w:rFonts w:ascii="仿宋" w:eastAsia="仿宋" w:hAnsi="仿宋"/>
        </w:rPr>
        <w:t>例如烟叶小等级，因为基本不变，设计时</w:t>
      </w:r>
      <w:r w:rsidRPr="00A65BFA">
        <w:rPr>
          <w:rFonts w:ascii="仿宋" w:eastAsia="仿宋" w:hAnsi="仿宋" w:hint="eastAsia"/>
        </w:rPr>
        <w:t>采用</w:t>
      </w:r>
      <w:r w:rsidRPr="00A65BFA">
        <w:rPr>
          <w:rFonts w:ascii="仿宋" w:eastAsia="仿宋" w:hAnsi="仿宋"/>
        </w:rPr>
        <w:t>单表。</w:t>
      </w:r>
    </w:p>
    <w:p w:rsidR="00912CFB" w:rsidRPr="00A65BFA" w:rsidRDefault="000D21FB" w:rsidP="00114EF5">
      <w:pPr>
        <w:pStyle w:val="30"/>
        <w:numPr>
          <w:ilvl w:val="1"/>
          <w:numId w:val="12"/>
        </w:numPr>
      </w:pPr>
      <w:bookmarkStart w:id="4" w:name="_Toc520104588"/>
      <w:r w:rsidRPr="00A65BFA">
        <w:rPr>
          <w:rFonts w:hint="eastAsia"/>
        </w:rPr>
        <w:t>命名约定</w:t>
      </w:r>
      <w:bookmarkStart w:id="5" w:name="_Toc385862768"/>
      <w:bookmarkStart w:id="6" w:name="_Toc386007849"/>
      <w:bookmarkStart w:id="7" w:name="_Toc386381200"/>
      <w:bookmarkStart w:id="8" w:name="_Toc386381304"/>
      <w:bookmarkStart w:id="9" w:name="_Toc391279195"/>
      <w:bookmarkEnd w:id="4"/>
      <w:bookmarkEnd w:id="5"/>
      <w:bookmarkEnd w:id="6"/>
      <w:bookmarkEnd w:id="7"/>
      <w:bookmarkEnd w:id="8"/>
      <w:bookmarkEnd w:id="9"/>
    </w:p>
    <w:p w:rsidR="006860E6" w:rsidRPr="00A65BFA" w:rsidRDefault="006860E6" w:rsidP="00114EF5">
      <w:pPr>
        <w:pStyle w:val="a6"/>
        <w:keepNext/>
        <w:keepLines/>
        <w:numPr>
          <w:ilvl w:val="0"/>
          <w:numId w:val="3"/>
        </w:numPr>
        <w:spacing w:before="280" w:after="290" w:line="376" w:lineRule="auto"/>
        <w:ind w:firstLineChars="0"/>
        <w:outlineLvl w:val="3"/>
        <w:rPr>
          <w:rFonts w:ascii="仿宋" w:eastAsia="仿宋" w:hAnsi="仿宋" w:cstheme="majorBidi"/>
          <w:b/>
          <w:vanish/>
          <w:sz w:val="28"/>
          <w:szCs w:val="21"/>
        </w:rPr>
      </w:pPr>
      <w:bookmarkStart w:id="10" w:name="_Toc520104589"/>
      <w:bookmarkStart w:id="11" w:name="_Ref385753711"/>
    </w:p>
    <w:p w:rsidR="006860E6" w:rsidRPr="00A65BFA" w:rsidRDefault="006860E6" w:rsidP="00114EF5">
      <w:pPr>
        <w:pStyle w:val="a6"/>
        <w:keepNext/>
        <w:keepLines/>
        <w:numPr>
          <w:ilvl w:val="0"/>
          <w:numId w:val="3"/>
        </w:numPr>
        <w:spacing w:before="280" w:after="290" w:line="376" w:lineRule="auto"/>
        <w:ind w:firstLineChars="0"/>
        <w:outlineLvl w:val="3"/>
        <w:rPr>
          <w:rFonts w:ascii="仿宋" w:eastAsia="仿宋" w:hAnsi="仿宋" w:cstheme="majorBidi"/>
          <w:b/>
          <w:vanish/>
          <w:sz w:val="28"/>
          <w:szCs w:val="21"/>
        </w:rPr>
      </w:pPr>
    </w:p>
    <w:p w:rsidR="006860E6" w:rsidRPr="00A65BFA" w:rsidRDefault="006860E6" w:rsidP="00114EF5">
      <w:pPr>
        <w:pStyle w:val="a6"/>
        <w:keepNext/>
        <w:keepLines/>
        <w:numPr>
          <w:ilvl w:val="0"/>
          <w:numId w:val="3"/>
        </w:numPr>
        <w:spacing w:before="280" w:after="290" w:line="376" w:lineRule="auto"/>
        <w:ind w:firstLineChars="0"/>
        <w:outlineLvl w:val="3"/>
        <w:rPr>
          <w:rFonts w:ascii="仿宋" w:eastAsia="仿宋" w:hAnsi="仿宋" w:cstheme="majorBidi"/>
          <w:b/>
          <w:vanish/>
          <w:sz w:val="28"/>
          <w:szCs w:val="21"/>
        </w:rPr>
      </w:pPr>
    </w:p>
    <w:p w:rsidR="006860E6" w:rsidRPr="00A65BFA" w:rsidRDefault="006860E6" w:rsidP="00114EF5">
      <w:pPr>
        <w:pStyle w:val="a6"/>
        <w:keepNext/>
        <w:keepLines/>
        <w:numPr>
          <w:ilvl w:val="0"/>
          <w:numId w:val="3"/>
        </w:numPr>
        <w:spacing w:before="280" w:after="290" w:line="376" w:lineRule="auto"/>
        <w:ind w:firstLineChars="0"/>
        <w:outlineLvl w:val="3"/>
        <w:rPr>
          <w:rFonts w:ascii="仿宋" w:eastAsia="仿宋" w:hAnsi="仿宋" w:cstheme="majorBidi"/>
          <w:b/>
          <w:vanish/>
          <w:sz w:val="28"/>
          <w:szCs w:val="21"/>
        </w:rPr>
      </w:pPr>
    </w:p>
    <w:p w:rsidR="006860E6" w:rsidRPr="00A65BFA" w:rsidRDefault="006860E6" w:rsidP="00114EF5">
      <w:pPr>
        <w:pStyle w:val="a6"/>
        <w:keepNext/>
        <w:keepLines/>
        <w:numPr>
          <w:ilvl w:val="0"/>
          <w:numId w:val="3"/>
        </w:numPr>
        <w:spacing w:before="280" w:after="290" w:line="376" w:lineRule="auto"/>
        <w:ind w:firstLineChars="0"/>
        <w:outlineLvl w:val="3"/>
        <w:rPr>
          <w:rFonts w:ascii="仿宋" w:eastAsia="仿宋" w:hAnsi="仿宋" w:cstheme="majorBidi"/>
          <w:b/>
          <w:vanish/>
          <w:sz w:val="28"/>
          <w:szCs w:val="21"/>
        </w:rPr>
      </w:pPr>
    </w:p>
    <w:p w:rsidR="00912CFB" w:rsidRPr="00A65BFA" w:rsidRDefault="0024073F" w:rsidP="00114EF5">
      <w:pPr>
        <w:pStyle w:val="a6"/>
        <w:numPr>
          <w:ilvl w:val="0"/>
          <w:numId w:val="14"/>
        </w:numPr>
        <w:ind w:firstLineChars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模型表英文</w:t>
      </w:r>
      <w:r w:rsidRPr="00A65BFA">
        <w:rPr>
          <w:rFonts w:ascii="仿宋" w:eastAsia="仿宋" w:hAnsi="仿宋"/>
        </w:rPr>
        <w:t>命名</w:t>
      </w:r>
      <w:r w:rsidRPr="00A65BFA">
        <w:rPr>
          <w:rFonts w:ascii="仿宋" w:eastAsia="仿宋" w:hAnsi="仿宋" w:hint="eastAsia"/>
        </w:rPr>
        <w:t>规则</w:t>
      </w:r>
    </w:p>
    <w:p w:rsidR="0024073F" w:rsidRPr="00A65BFA" w:rsidRDefault="0024073F" w:rsidP="004F5138">
      <w:pPr>
        <w:shd w:val="clear" w:color="auto" w:fill="F2F2F2" w:themeFill="background1" w:themeFillShade="F2"/>
        <w:ind w:leftChars="3" w:left="5" w:firstLine="0"/>
        <w:jc w:val="center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R_业务</w:t>
      </w:r>
      <w:r w:rsidRPr="00A65BFA">
        <w:rPr>
          <w:rFonts w:ascii="仿宋" w:eastAsia="仿宋" w:hAnsi="仿宋"/>
        </w:rPr>
        <w:t>模块代码_</w:t>
      </w:r>
      <w:r w:rsidRPr="00A65BFA">
        <w:rPr>
          <w:rFonts w:ascii="仿宋" w:eastAsia="仿宋" w:hAnsi="仿宋" w:hint="eastAsia"/>
        </w:rPr>
        <w:t>功能</w:t>
      </w:r>
      <w:r w:rsidRPr="00A65BFA">
        <w:rPr>
          <w:rFonts w:ascii="仿宋" w:eastAsia="仿宋" w:hAnsi="仿宋"/>
        </w:rPr>
        <w:t>说明缩略</w:t>
      </w:r>
      <w:r w:rsidRPr="00A65BFA">
        <w:rPr>
          <w:rFonts w:ascii="仿宋" w:eastAsia="仿宋" w:hAnsi="仿宋" w:hint="eastAsia"/>
        </w:rPr>
        <w:t>_数据</w:t>
      </w:r>
      <w:r w:rsidR="00DF4403" w:rsidRPr="00A65BFA">
        <w:rPr>
          <w:rFonts w:ascii="仿宋" w:eastAsia="仿宋" w:hAnsi="仿宋" w:hint="eastAsia"/>
        </w:rPr>
        <w:t>维度</w:t>
      </w:r>
      <w:r w:rsidRPr="00A65BFA">
        <w:rPr>
          <w:rFonts w:ascii="仿宋" w:eastAsia="仿宋" w:hAnsi="仿宋"/>
        </w:rPr>
        <w:t>信息</w:t>
      </w:r>
      <w:r w:rsidRPr="00A65BFA">
        <w:rPr>
          <w:rFonts w:ascii="仿宋" w:eastAsia="仿宋" w:hAnsi="仿宋" w:hint="eastAsia"/>
        </w:rPr>
        <w:t>_年份</w:t>
      </w:r>
      <w:r w:rsidRPr="00A65BFA">
        <w:rPr>
          <w:rFonts w:ascii="仿宋" w:eastAsia="仿宋" w:hAnsi="仿宋"/>
        </w:rPr>
        <w:t>信息</w:t>
      </w:r>
    </w:p>
    <w:p w:rsidR="0024073F" w:rsidRPr="00A65BFA" w:rsidRDefault="0024073F" w:rsidP="00912CFB">
      <w:pPr>
        <w:ind w:firstLineChars="200" w:firstLine="36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如</w:t>
      </w:r>
      <w:r w:rsidRPr="00A65BFA">
        <w:rPr>
          <w:rFonts w:ascii="仿宋" w:eastAsia="仿宋" w:hAnsi="仿宋"/>
        </w:rPr>
        <w:t>：2018</w:t>
      </w:r>
      <w:r w:rsidRPr="00A65BFA">
        <w:rPr>
          <w:rFonts w:ascii="仿宋" w:eastAsia="仿宋" w:hAnsi="仿宋" w:hint="eastAsia"/>
        </w:rPr>
        <w:t>年</w:t>
      </w:r>
      <w:r w:rsidRPr="00A65BFA">
        <w:rPr>
          <w:rFonts w:ascii="仿宋" w:eastAsia="仿宋" w:hAnsi="仿宋"/>
        </w:rPr>
        <w:t>收购</w:t>
      </w:r>
      <w:r w:rsidRPr="00A65BFA">
        <w:rPr>
          <w:rFonts w:ascii="仿宋" w:eastAsia="仿宋" w:hAnsi="仿宋" w:hint="eastAsia"/>
        </w:rPr>
        <w:t>烟农</w:t>
      </w:r>
      <w:r w:rsidRPr="00A65BFA">
        <w:rPr>
          <w:rFonts w:ascii="仿宋" w:eastAsia="仿宋" w:hAnsi="仿宋"/>
        </w:rPr>
        <w:t>粒度统计表</w:t>
      </w:r>
      <w:r w:rsidR="004F5138" w:rsidRPr="00A65BFA">
        <w:rPr>
          <w:rFonts w:ascii="仿宋" w:eastAsia="仿宋" w:hAnsi="仿宋" w:hint="eastAsia"/>
        </w:rPr>
        <w:t>，</w:t>
      </w:r>
      <w:r w:rsidR="004F5138" w:rsidRPr="00A65BFA">
        <w:rPr>
          <w:rFonts w:ascii="仿宋" w:eastAsia="仿宋" w:hAnsi="仿宋"/>
        </w:rPr>
        <w:t>R_BU_INV_FM_D_Y18</w:t>
      </w:r>
    </w:p>
    <w:p w:rsidR="004F5138" w:rsidRPr="00A65BFA" w:rsidRDefault="004F5138" w:rsidP="004F5138">
      <w:pPr>
        <w:spacing w:line="240" w:lineRule="auto"/>
        <w:ind w:leftChars="200" w:left="360" w:firstLineChars="200" w:firstLine="36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R</w:t>
      </w:r>
      <w:r w:rsidRPr="00A65BFA">
        <w:rPr>
          <w:rFonts w:ascii="仿宋" w:eastAsia="仿宋" w:hAnsi="仿宋"/>
        </w:rPr>
        <w:t xml:space="preserve"> </w:t>
      </w:r>
      <w:r w:rsidRPr="00A65BFA">
        <w:rPr>
          <w:rFonts w:ascii="仿宋" w:eastAsia="仿宋" w:hAnsi="仿宋" w:hint="eastAsia"/>
        </w:rPr>
        <w:t>区分以往</w:t>
      </w:r>
      <w:r w:rsidRPr="00A65BFA">
        <w:rPr>
          <w:rFonts w:ascii="仿宋" w:eastAsia="仿宋" w:hAnsi="仿宋"/>
        </w:rPr>
        <w:t>数据</w:t>
      </w:r>
      <w:r w:rsidRPr="00A65BFA">
        <w:rPr>
          <w:rFonts w:ascii="仿宋" w:eastAsia="仿宋" w:hAnsi="仿宋" w:hint="eastAsia"/>
        </w:rPr>
        <w:t>加工</w:t>
      </w:r>
      <w:r w:rsidRPr="00A65BFA">
        <w:rPr>
          <w:rFonts w:ascii="仿宋" w:eastAsia="仿宋" w:hAnsi="仿宋"/>
        </w:rPr>
        <w:t>模型</w:t>
      </w:r>
    </w:p>
    <w:p w:rsidR="004F5138" w:rsidRPr="00A65BFA" w:rsidRDefault="004F5138" w:rsidP="004F5138">
      <w:pPr>
        <w:spacing w:line="240" w:lineRule="auto"/>
        <w:ind w:leftChars="200" w:left="360" w:firstLineChars="200" w:firstLine="360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BU </w:t>
      </w:r>
      <w:r w:rsidRPr="00A65BFA">
        <w:rPr>
          <w:rFonts w:ascii="仿宋" w:eastAsia="仿宋" w:hAnsi="仿宋" w:hint="eastAsia"/>
        </w:rPr>
        <w:t>业务</w:t>
      </w:r>
      <w:r w:rsidRPr="00A65BFA">
        <w:rPr>
          <w:rFonts w:ascii="仿宋" w:eastAsia="仿宋" w:hAnsi="仿宋"/>
        </w:rPr>
        <w:t>模块</w:t>
      </w:r>
      <w:r w:rsidRPr="00A65BFA">
        <w:rPr>
          <w:rFonts w:ascii="仿宋" w:eastAsia="仿宋" w:hAnsi="仿宋" w:hint="eastAsia"/>
        </w:rPr>
        <w:t>代码</w:t>
      </w:r>
    </w:p>
    <w:p w:rsidR="004F5138" w:rsidRPr="00A65BFA" w:rsidRDefault="004F5138" w:rsidP="004F5138">
      <w:pPr>
        <w:spacing w:line="240" w:lineRule="auto"/>
        <w:ind w:leftChars="200" w:left="360" w:firstLineChars="200" w:firstLine="36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INV</w:t>
      </w:r>
      <w:r w:rsidRPr="00A65BFA">
        <w:rPr>
          <w:rFonts w:ascii="仿宋" w:eastAsia="仿宋" w:hAnsi="仿宋"/>
        </w:rPr>
        <w:t xml:space="preserve"> </w:t>
      </w:r>
      <w:r w:rsidRPr="00A65BFA">
        <w:rPr>
          <w:rFonts w:ascii="仿宋" w:eastAsia="仿宋" w:hAnsi="仿宋" w:hint="eastAsia"/>
        </w:rPr>
        <w:t>收购</w:t>
      </w:r>
      <w:r w:rsidRPr="00A65BFA">
        <w:rPr>
          <w:rFonts w:ascii="仿宋" w:eastAsia="仿宋" w:hAnsi="仿宋"/>
        </w:rPr>
        <w:t>发票</w:t>
      </w:r>
    </w:p>
    <w:p w:rsidR="004F5138" w:rsidRPr="00A65BFA" w:rsidRDefault="004F5138" w:rsidP="004F5138">
      <w:pPr>
        <w:spacing w:line="240" w:lineRule="auto"/>
        <w:ind w:leftChars="200" w:left="360" w:firstLineChars="200" w:firstLine="36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FM</w:t>
      </w:r>
      <w:r w:rsidRPr="00A65BFA">
        <w:rPr>
          <w:rFonts w:ascii="仿宋" w:eastAsia="仿宋" w:hAnsi="仿宋"/>
        </w:rPr>
        <w:t xml:space="preserve">  </w:t>
      </w:r>
      <w:r w:rsidRPr="00A65BFA">
        <w:rPr>
          <w:rFonts w:ascii="仿宋" w:eastAsia="仿宋" w:hAnsi="仿宋" w:hint="eastAsia"/>
        </w:rPr>
        <w:t>烟农</w:t>
      </w:r>
      <w:r w:rsidRPr="00A65BFA">
        <w:rPr>
          <w:rFonts w:ascii="仿宋" w:eastAsia="仿宋" w:hAnsi="仿宋"/>
        </w:rPr>
        <w:t>粒度</w:t>
      </w:r>
    </w:p>
    <w:p w:rsidR="004F5138" w:rsidRPr="00A65BFA" w:rsidRDefault="004F5138" w:rsidP="004F5138">
      <w:pPr>
        <w:spacing w:line="240" w:lineRule="auto"/>
        <w:ind w:leftChars="200" w:left="360" w:firstLineChars="200" w:firstLine="360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D   </w:t>
      </w:r>
      <w:r w:rsidRPr="00A65BFA">
        <w:rPr>
          <w:rFonts w:ascii="仿宋" w:eastAsia="仿宋" w:hAnsi="仿宋" w:hint="eastAsia"/>
        </w:rPr>
        <w:t>时间</w:t>
      </w:r>
      <w:r w:rsidRPr="00A65BFA">
        <w:rPr>
          <w:rFonts w:ascii="仿宋" w:eastAsia="仿宋" w:hAnsi="仿宋"/>
        </w:rPr>
        <w:t>粒度天</w:t>
      </w:r>
    </w:p>
    <w:p w:rsidR="004F5138" w:rsidRPr="00A65BFA" w:rsidRDefault="004F5138" w:rsidP="004F5138">
      <w:pPr>
        <w:spacing w:line="240" w:lineRule="auto"/>
        <w:ind w:leftChars="200" w:left="360" w:firstLineChars="200" w:firstLine="36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Y18</w:t>
      </w:r>
      <w:r w:rsidRPr="00A65BFA">
        <w:rPr>
          <w:rFonts w:ascii="仿宋" w:eastAsia="仿宋" w:hAnsi="仿宋"/>
        </w:rPr>
        <w:t xml:space="preserve"> </w:t>
      </w:r>
      <w:r w:rsidRPr="00A65BFA">
        <w:rPr>
          <w:rFonts w:ascii="仿宋" w:eastAsia="仿宋" w:hAnsi="仿宋" w:hint="eastAsia"/>
        </w:rPr>
        <w:t>表示2018年</w:t>
      </w:r>
    </w:p>
    <w:p w:rsidR="004F5138" w:rsidRPr="00A65BFA" w:rsidRDefault="004F5138" w:rsidP="00912CFB">
      <w:pPr>
        <w:ind w:firstLineChars="200" w:firstLine="360"/>
        <w:rPr>
          <w:rFonts w:ascii="仿宋" w:eastAsia="仿宋" w:hAnsi="仿宋"/>
        </w:rPr>
      </w:pPr>
    </w:p>
    <w:p w:rsidR="000D21FB" w:rsidRPr="00A65BFA" w:rsidRDefault="00912CFB" w:rsidP="00DF4403">
      <w:pPr>
        <w:ind w:firstLine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目前</w:t>
      </w:r>
      <w:r w:rsidR="00DF4403" w:rsidRPr="00A65BFA">
        <w:rPr>
          <w:rFonts w:ascii="仿宋" w:eastAsia="仿宋" w:hAnsi="仿宋" w:hint="eastAsia"/>
        </w:rPr>
        <w:t>DC</w:t>
      </w:r>
      <w:r w:rsidRPr="00A65BFA">
        <w:rPr>
          <w:rFonts w:ascii="仿宋" w:eastAsia="仿宋" w:hAnsi="仿宋"/>
        </w:rPr>
        <w:t>在用</w:t>
      </w:r>
      <w:r w:rsidR="000D21FB" w:rsidRPr="00A65BFA">
        <w:rPr>
          <w:rFonts w:ascii="仿宋" w:eastAsia="仿宋" w:hAnsi="仿宋" w:hint="eastAsia"/>
        </w:rPr>
        <w:t>业务模块代码</w:t>
      </w:r>
      <w:bookmarkEnd w:id="10"/>
      <w:r w:rsidRPr="00A65BFA">
        <w:rPr>
          <w:rFonts w:ascii="仿宋" w:eastAsia="仿宋" w:hAnsi="仿宋" w:hint="eastAsia"/>
        </w:rPr>
        <w:t>：</w:t>
      </w:r>
    </w:p>
    <w:tbl>
      <w:tblPr>
        <w:tblW w:w="82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50"/>
        <w:gridCol w:w="1134"/>
        <w:gridCol w:w="3768"/>
      </w:tblGrid>
      <w:tr w:rsidR="00D05432" w:rsidRPr="00A65BFA" w:rsidTr="003B3041">
        <w:trPr>
          <w:trHeight w:val="230"/>
          <w:jc w:val="center"/>
        </w:trPr>
        <w:tc>
          <w:tcPr>
            <w:tcW w:w="3350" w:type="dxa"/>
            <w:shd w:val="clear" w:color="auto" w:fill="F2F2F2" w:themeFill="background1" w:themeFillShade="F2"/>
            <w:noWrap/>
            <w:vAlign w:val="center"/>
            <w:hideMark/>
          </w:tcPr>
          <w:p w:rsidR="00D05432" w:rsidRPr="00A65BFA" w:rsidRDefault="00D05432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模块名称</w:t>
            </w:r>
          </w:p>
        </w:tc>
        <w:tc>
          <w:tcPr>
            <w:tcW w:w="1134" w:type="dxa"/>
            <w:shd w:val="clear" w:color="auto" w:fill="F2F2F2" w:themeFill="background1" w:themeFillShade="F2"/>
            <w:noWrap/>
            <w:vAlign w:val="center"/>
            <w:hideMark/>
          </w:tcPr>
          <w:p w:rsidR="00D05432" w:rsidRPr="00A65BFA" w:rsidRDefault="00D05432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代码</w:t>
            </w:r>
          </w:p>
        </w:tc>
        <w:tc>
          <w:tcPr>
            <w:tcW w:w="3768" w:type="dxa"/>
            <w:shd w:val="clear" w:color="auto" w:fill="F2F2F2" w:themeFill="background1" w:themeFillShade="F2"/>
          </w:tcPr>
          <w:p w:rsidR="00D05432" w:rsidRPr="00A65BFA" w:rsidRDefault="00D05432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  <w:lang w:val="zh-CN"/>
              </w:rPr>
              <w:t>全称</w:t>
            </w:r>
          </w:p>
        </w:tc>
      </w:tr>
      <w:tr w:rsidR="00D05432" w:rsidRPr="00A65BFA" w:rsidTr="003B3041">
        <w:trPr>
          <w:trHeight w:val="230"/>
          <w:jc w:val="center"/>
        </w:trPr>
        <w:tc>
          <w:tcPr>
            <w:tcW w:w="3350" w:type="dxa"/>
            <w:shd w:val="clear" w:color="auto" w:fill="auto"/>
            <w:noWrap/>
            <w:vAlign w:val="center"/>
          </w:tcPr>
          <w:p w:rsidR="00D05432" w:rsidRPr="00A65BFA" w:rsidRDefault="00D05432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公共资源管理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D05432" w:rsidRPr="00A65BFA" w:rsidRDefault="00D05432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CM</w:t>
            </w:r>
          </w:p>
        </w:tc>
        <w:tc>
          <w:tcPr>
            <w:tcW w:w="3768" w:type="dxa"/>
          </w:tcPr>
          <w:p w:rsidR="00D05432" w:rsidRPr="00A65BFA" w:rsidRDefault="00D05432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ommon Resources Management</w:t>
            </w:r>
          </w:p>
        </w:tc>
      </w:tr>
      <w:tr w:rsidR="00B75E2A" w:rsidRPr="00A65BFA" w:rsidTr="00534110">
        <w:trPr>
          <w:trHeight w:val="230"/>
          <w:jc w:val="center"/>
        </w:trPr>
        <w:tc>
          <w:tcPr>
            <w:tcW w:w="3350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烟基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  <w:color w:val="FF0000"/>
              </w:rPr>
            </w:pPr>
            <w:r w:rsidRPr="00A65BFA">
              <w:rPr>
                <w:rFonts w:ascii="仿宋" w:eastAsia="仿宋" w:hAnsi="仿宋" w:hint="eastAsia"/>
              </w:rPr>
              <w:t>BF</w:t>
            </w:r>
          </w:p>
        </w:tc>
        <w:tc>
          <w:tcPr>
            <w:tcW w:w="3768" w:type="dxa"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</w:p>
        </w:tc>
      </w:tr>
      <w:tr w:rsidR="00B75E2A" w:rsidRPr="00A65BFA" w:rsidTr="00534110">
        <w:trPr>
          <w:trHeight w:val="230"/>
          <w:jc w:val="center"/>
        </w:trPr>
        <w:tc>
          <w:tcPr>
            <w:tcW w:w="3350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物资储备与供应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</w:rPr>
              <w:t>MS</w:t>
            </w:r>
          </w:p>
        </w:tc>
        <w:tc>
          <w:tcPr>
            <w:tcW w:w="3768" w:type="dxa"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 w:cs="宋体"/>
              </w:rPr>
            </w:pPr>
            <w:r w:rsidRPr="00A65BFA">
              <w:rPr>
                <w:rFonts w:ascii="仿宋" w:eastAsia="仿宋" w:hAnsi="仿宋" w:hint="eastAsia"/>
              </w:rPr>
              <w:t>Material Store and Supply</w:t>
            </w:r>
          </w:p>
        </w:tc>
      </w:tr>
      <w:tr w:rsidR="00B75E2A" w:rsidRPr="00A65BFA" w:rsidTr="00B75E2A">
        <w:trPr>
          <w:trHeight w:val="230"/>
          <w:jc w:val="center"/>
        </w:trPr>
        <w:tc>
          <w:tcPr>
            <w:tcW w:w="3350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生产技术管理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</w:rPr>
              <w:t>PT</w:t>
            </w:r>
          </w:p>
        </w:tc>
        <w:tc>
          <w:tcPr>
            <w:tcW w:w="3768" w:type="dxa"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 w:cs="宋体"/>
              </w:rPr>
            </w:pPr>
            <w:r w:rsidRPr="00A65BFA">
              <w:rPr>
                <w:rFonts w:ascii="仿宋" w:eastAsia="仿宋" w:hAnsi="仿宋" w:hint="eastAsia"/>
              </w:rPr>
              <w:t>Production Tech Management</w:t>
            </w:r>
          </w:p>
        </w:tc>
      </w:tr>
      <w:tr w:rsidR="00B75E2A" w:rsidRPr="00A65BFA" w:rsidTr="00B75E2A">
        <w:trPr>
          <w:trHeight w:val="230"/>
          <w:jc w:val="center"/>
        </w:trPr>
        <w:tc>
          <w:tcPr>
            <w:tcW w:w="3350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烟叶计划合同管理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PC</w:t>
            </w:r>
          </w:p>
        </w:tc>
        <w:tc>
          <w:tcPr>
            <w:tcW w:w="3768" w:type="dxa"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 w:cs="宋体"/>
              </w:rPr>
            </w:pPr>
            <w:r w:rsidRPr="00A65BFA">
              <w:rPr>
                <w:rFonts w:ascii="仿宋" w:eastAsia="仿宋" w:hAnsi="仿宋" w:hint="eastAsia"/>
              </w:rPr>
              <w:t>Tobacco Plan and Contact management</w:t>
            </w:r>
          </w:p>
        </w:tc>
      </w:tr>
      <w:tr w:rsidR="00B75E2A" w:rsidRPr="00A65BFA" w:rsidTr="003B3041">
        <w:trPr>
          <w:trHeight w:val="230"/>
          <w:jc w:val="center"/>
        </w:trPr>
        <w:tc>
          <w:tcPr>
            <w:tcW w:w="3350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烟叶收购管理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BU</w:t>
            </w:r>
          </w:p>
        </w:tc>
        <w:tc>
          <w:tcPr>
            <w:tcW w:w="3768" w:type="dxa"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 w:cs="宋体"/>
              </w:rPr>
            </w:pPr>
            <w:r w:rsidRPr="00A65BFA">
              <w:rPr>
                <w:rFonts w:ascii="仿宋" w:eastAsia="仿宋" w:hAnsi="仿宋" w:hint="eastAsia"/>
              </w:rPr>
              <w:t>Tobacco Buy Management</w:t>
            </w:r>
          </w:p>
        </w:tc>
      </w:tr>
      <w:tr w:rsidR="00B75E2A" w:rsidRPr="00A65BFA" w:rsidTr="00B75E2A">
        <w:trPr>
          <w:trHeight w:val="230"/>
          <w:jc w:val="center"/>
        </w:trPr>
        <w:tc>
          <w:tcPr>
            <w:tcW w:w="3350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物流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  <w:color w:val="FF0000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</w:rPr>
              <w:t>AC</w:t>
            </w:r>
          </w:p>
        </w:tc>
        <w:tc>
          <w:tcPr>
            <w:tcW w:w="3768" w:type="dxa"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</w:p>
        </w:tc>
      </w:tr>
      <w:tr w:rsidR="00B75E2A" w:rsidRPr="00A65BFA" w:rsidTr="003B3041">
        <w:trPr>
          <w:trHeight w:val="230"/>
          <w:jc w:val="center"/>
        </w:trPr>
        <w:tc>
          <w:tcPr>
            <w:tcW w:w="3350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 xml:space="preserve">    </w:t>
            </w:r>
            <w:r w:rsidRPr="00A65BFA">
              <w:rPr>
                <w:rFonts w:ascii="仿宋" w:eastAsia="仿宋" w:hAnsi="仿宋"/>
              </w:rPr>
              <w:t xml:space="preserve"> </w:t>
            </w:r>
            <w:r w:rsidRPr="00A65BFA">
              <w:rPr>
                <w:rFonts w:ascii="仿宋" w:eastAsia="仿宋" w:hAnsi="仿宋" w:hint="eastAsia"/>
              </w:rPr>
              <w:t>数据</w:t>
            </w:r>
            <w:r w:rsidRPr="00A65BFA">
              <w:rPr>
                <w:rFonts w:ascii="仿宋" w:eastAsia="仿宋" w:hAnsi="仿宋"/>
              </w:rPr>
              <w:t>服务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  <w:color w:val="FF0000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</w:rPr>
              <w:t>DC</w:t>
            </w:r>
          </w:p>
        </w:tc>
        <w:tc>
          <w:tcPr>
            <w:tcW w:w="3768" w:type="dxa"/>
            <w:vAlign w:val="center"/>
          </w:tcPr>
          <w:p w:rsidR="00B75E2A" w:rsidRPr="00A65BFA" w:rsidRDefault="00B75E2A" w:rsidP="00B75E2A">
            <w:pPr>
              <w:rPr>
                <w:rFonts w:ascii="仿宋" w:eastAsia="仿宋" w:hAnsi="仿宋"/>
              </w:rPr>
            </w:pPr>
          </w:p>
        </w:tc>
      </w:tr>
    </w:tbl>
    <w:bookmarkEnd w:id="11"/>
    <w:p w:rsidR="000D21FB" w:rsidRPr="00A65BFA" w:rsidRDefault="00DF4403" w:rsidP="00DF4403">
      <w:pPr>
        <w:ind w:firstLine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数据维度</w:t>
      </w:r>
      <w:r w:rsidRPr="00A65BFA">
        <w:rPr>
          <w:rFonts w:ascii="仿宋" w:eastAsia="仿宋" w:hAnsi="仿宋"/>
        </w:rPr>
        <w:t>信息</w:t>
      </w:r>
      <w:r w:rsidRPr="00A65BFA">
        <w:rPr>
          <w:rFonts w:ascii="仿宋" w:eastAsia="仿宋" w:hAnsi="仿宋" w:hint="eastAsia"/>
        </w:rPr>
        <w:t>：</w:t>
      </w:r>
      <w:r w:rsidRPr="00A65BFA">
        <w:rPr>
          <w:rFonts w:ascii="仿宋" w:eastAsia="仿宋" w:hAnsi="仿宋"/>
        </w:rPr>
        <w:t>详见</w:t>
      </w:r>
      <w:r w:rsidR="007908B7" w:rsidRPr="00A65BFA">
        <w:rPr>
          <w:rFonts w:ascii="仿宋" w:eastAsia="仿宋" w:hAnsi="仿宋" w:hint="eastAsia"/>
        </w:rPr>
        <w:t>文档《数据模型设计命名约定</w:t>
      </w:r>
      <w:r w:rsidR="007908B7" w:rsidRPr="00A65BFA">
        <w:rPr>
          <w:rFonts w:ascii="仿宋" w:eastAsia="仿宋" w:hAnsi="仿宋"/>
        </w:rPr>
        <w:t>.xlsx</w:t>
      </w:r>
      <w:r w:rsidR="007908B7" w:rsidRPr="00A65BFA">
        <w:rPr>
          <w:rFonts w:ascii="仿宋" w:eastAsia="仿宋" w:hAnsi="仿宋" w:hint="eastAsia"/>
        </w:rPr>
        <w:t>》</w:t>
      </w:r>
      <w:r w:rsidRPr="00A65BFA">
        <w:rPr>
          <w:rFonts w:ascii="仿宋" w:eastAsia="仿宋" w:hAnsi="仿宋"/>
        </w:rPr>
        <w:t>维度属性分页</w:t>
      </w:r>
      <w:r w:rsidR="00F70930" w:rsidRPr="00A65BFA">
        <w:rPr>
          <w:rFonts w:ascii="仿宋" w:eastAsia="仿宋" w:hAnsi="仿宋" w:hint="eastAsia"/>
        </w:rPr>
        <w:t>。</w:t>
      </w:r>
    </w:p>
    <w:p w:rsidR="00B93A55" w:rsidRPr="00A65BFA" w:rsidRDefault="00B93A55" w:rsidP="00114EF5">
      <w:pPr>
        <w:pStyle w:val="a6"/>
        <w:numPr>
          <w:ilvl w:val="0"/>
          <w:numId w:val="14"/>
        </w:numPr>
        <w:ind w:firstLineChars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模型属性英文</w:t>
      </w:r>
      <w:r w:rsidRPr="00A65BFA">
        <w:rPr>
          <w:rFonts w:ascii="仿宋" w:eastAsia="仿宋" w:hAnsi="仿宋"/>
        </w:rPr>
        <w:t>命名</w:t>
      </w:r>
      <w:r w:rsidRPr="00A65BFA">
        <w:rPr>
          <w:rFonts w:ascii="仿宋" w:eastAsia="仿宋" w:hAnsi="仿宋" w:hint="eastAsia"/>
        </w:rPr>
        <w:t>规则</w:t>
      </w:r>
    </w:p>
    <w:p w:rsidR="00B93A55" w:rsidRPr="00A65BFA" w:rsidRDefault="007908B7" w:rsidP="007908B7">
      <w:pPr>
        <w:pStyle w:val="a6"/>
        <w:ind w:leftChars="236" w:left="425" w:firstLine="36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已</w:t>
      </w:r>
      <w:r w:rsidR="00665408" w:rsidRPr="00A65BFA">
        <w:rPr>
          <w:rFonts w:ascii="仿宋" w:eastAsia="仿宋" w:hAnsi="仿宋" w:hint="eastAsia"/>
        </w:rPr>
        <w:t>在文档《</w:t>
      </w:r>
      <w:r w:rsidRPr="00A65BFA">
        <w:rPr>
          <w:rFonts w:ascii="仿宋" w:eastAsia="仿宋" w:hAnsi="仿宋" w:hint="eastAsia"/>
        </w:rPr>
        <w:t>数据模型设计命名约定</w:t>
      </w:r>
      <w:r w:rsidRPr="00A65BFA">
        <w:rPr>
          <w:rFonts w:ascii="仿宋" w:eastAsia="仿宋" w:hAnsi="仿宋"/>
        </w:rPr>
        <w:t>.xlsx</w:t>
      </w:r>
      <w:r w:rsidR="00665408" w:rsidRPr="00A65BFA">
        <w:rPr>
          <w:rFonts w:ascii="仿宋" w:eastAsia="仿宋" w:hAnsi="仿宋" w:hint="eastAsia"/>
        </w:rPr>
        <w:t>》</w:t>
      </w:r>
      <w:r w:rsidR="00665408" w:rsidRPr="00A65BFA">
        <w:rPr>
          <w:rFonts w:ascii="仿宋" w:eastAsia="仿宋" w:hAnsi="仿宋"/>
        </w:rPr>
        <w:t>维度属性</w:t>
      </w:r>
      <w:r w:rsidR="00665408" w:rsidRPr="00A65BFA">
        <w:rPr>
          <w:rFonts w:ascii="仿宋" w:eastAsia="仿宋" w:hAnsi="仿宋" w:hint="eastAsia"/>
        </w:rPr>
        <w:t>分页</w:t>
      </w:r>
      <w:r w:rsidR="00665408" w:rsidRPr="00A65BFA">
        <w:rPr>
          <w:rFonts w:ascii="仿宋" w:eastAsia="仿宋" w:hAnsi="仿宋"/>
        </w:rPr>
        <w:t>中</w:t>
      </w:r>
      <w:r w:rsidRPr="00A65BFA">
        <w:rPr>
          <w:rFonts w:ascii="仿宋" w:eastAsia="仿宋" w:hAnsi="仿宋" w:hint="eastAsia"/>
        </w:rPr>
        <w:t>定义</w:t>
      </w:r>
      <w:r w:rsidRPr="00A65BFA">
        <w:rPr>
          <w:rFonts w:ascii="仿宋" w:eastAsia="仿宋" w:hAnsi="仿宋"/>
        </w:rPr>
        <w:t>的维度属性</w:t>
      </w:r>
      <w:r w:rsidRPr="00A65BFA">
        <w:rPr>
          <w:rFonts w:ascii="仿宋" w:eastAsia="仿宋" w:hAnsi="仿宋" w:hint="eastAsia"/>
        </w:rPr>
        <w:t>必须使用</w:t>
      </w:r>
      <w:r w:rsidRPr="00A65BFA">
        <w:rPr>
          <w:rFonts w:ascii="仿宋" w:eastAsia="仿宋" w:hAnsi="仿宋"/>
        </w:rPr>
        <w:t>该文档中的命名</w:t>
      </w:r>
      <w:r w:rsidRPr="00A65BFA">
        <w:rPr>
          <w:rFonts w:ascii="仿宋" w:eastAsia="仿宋" w:hAnsi="仿宋" w:hint="eastAsia"/>
        </w:rPr>
        <w:t>。</w:t>
      </w:r>
    </w:p>
    <w:p w:rsidR="007908B7" w:rsidRPr="00A65BFA" w:rsidRDefault="007908B7" w:rsidP="007908B7">
      <w:pPr>
        <w:ind w:firstLine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公共属性</w:t>
      </w:r>
      <w:r w:rsidRPr="00A65BFA">
        <w:rPr>
          <w:rFonts w:ascii="仿宋" w:eastAsia="仿宋" w:hAnsi="仿宋"/>
        </w:rPr>
        <w:t>必须</w:t>
      </w:r>
      <w:r w:rsidRPr="00A65BFA">
        <w:rPr>
          <w:rFonts w:ascii="仿宋" w:eastAsia="仿宋" w:hAnsi="仿宋" w:hint="eastAsia"/>
        </w:rPr>
        <w:t>使用以下</w:t>
      </w:r>
      <w:r w:rsidRPr="00A65BFA">
        <w:rPr>
          <w:rFonts w:ascii="仿宋" w:eastAsia="仿宋" w:hAnsi="仿宋"/>
        </w:rPr>
        <w:t>命名。</w:t>
      </w:r>
    </w:p>
    <w:tbl>
      <w:tblPr>
        <w:tblStyle w:val="a5"/>
        <w:tblW w:w="0" w:type="auto"/>
        <w:tblInd w:w="817" w:type="dxa"/>
        <w:tblLook w:val="04A0" w:firstRow="1" w:lastRow="0" w:firstColumn="1" w:lastColumn="0" w:noHBand="0" w:noVBand="1"/>
      </w:tblPr>
      <w:tblGrid>
        <w:gridCol w:w="1490"/>
        <w:gridCol w:w="2700"/>
        <w:gridCol w:w="2189"/>
      </w:tblGrid>
      <w:tr w:rsidR="007908B7" w:rsidRPr="00A65BFA" w:rsidTr="00ED4DEB">
        <w:tc>
          <w:tcPr>
            <w:tcW w:w="1490" w:type="dxa"/>
            <w:shd w:val="clear" w:color="auto" w:fill="F2F2F2" w:themeFill="background1" w:themeFillShade="F2"/>
          </w:tcPr>
          <w:p w:rsidR="007908B7" w:rsidRPr="00A65BFA" w:rsidRDefault="007908B7" w:rsidP="00534110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字段名称</w:t>
            </w:r>
          </w:p>
        </w:tc>
        <w:tc>
          <w:tcPr>
            <w:tcW w:w="2700" w:type="dxa"/>
            <w:shd w:val="clear" w:color="auto" w:fill="F2F2F2" w:themeFill="background1" w:themeFillShade="F2"/>
          </w:tcPr>
          <w:p w:rsidR="007908B7" w:rsidRPr="00A65BFA" w:rsidRDefault="007908B7" w:rsidP="00534110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字段名称（EN）</w:t>
            </w:r>
          </w:p>
        </w:tc>
        <w:tc>
          <w:tcPr>
            <w:tcW w:w="2189" w:type="dxa"/>
            <w:shd w:val="clear" w:color="auto" w:fill="F2F2F2" w:themeFill="background1" w:themeFillShade="F2"/>
          </w:tcPr>
          <w:p w:rsidR="007908B7" w:rsidRPr="00A65BFA" w:rsidRDefault="007908B7" w:rsidP="00534110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类型</w:t>
            </w:r>
          </w:p>
        </w:tc>
      </w:tr>
      <w:tr w:rsidR="007908B7" w:rsidRPr="00A65BFA" w:rsidTr="00ED4DEB">
        <w:tc>
          <w:tcPr>
            <w:tcW w:w="1490" w:type="dxa"/>
          </w:tcPr>
          <w:p w:rsidR="007908B7" w:rsidRPr="00A65BFA" w:rsidRDefault="007908B7" w:rsidP="00ED4DEB">
            <w:pPr>
              <w:spacing w:line="240" w:lineRule="auto"/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_C传输状态</w:t>
            </w:r>
          </w:p>
        </w:tc>
        <w:tc>
          <w:tcPr>
            <w:tcW w:w="2700" w:type="dxa"/>
          </w:tcPr>
          <w:p w:rsidR="007908B7" w:rsidRPr="00A65BFA" w:rsidRDefault="007908B7" w:rsidP="00ED4DEB">
            <w:pPr>
              <w:spacing w:line="240" w:lineRule="auto"/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SEND_STATE</w:t>
            </w:r>
          </w:p>
        </w:tc>
        <w:tc>
          <w:tcPr>
            <w:tcW w:w="2189" w:type="dxa"/>
          </w:tcPr>
          <w:p w:rsidR="007908B7" w:rsidRPr="00A65BFA" w:rsidRDefault="007908B7" w:rsidP="00ED4DEB">
            <w:pPr>
              <w:spacing w:line="240" w:lineRule="auto"/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CHAR(1)</w:t>
            </w:r>
          </w:p>
        </w:tc>
      </w:tr>
      <w:tr w:rsidR="007908B7" w:rsidRPr="00A65BFA" w:rsidTr="00ED4DEB">
        <w:tc>
          <w:tcPr>
            <w:tcW w:w="1490" w:type="dxa"/>
          </w:tcPr>
          <w:p w:rsidR="007908B7" w:rsidRPr="00A65BFA" w:rsidRDefault="007908B7" w:rsidP="00ED4DEB">
            <w:pPr>
              <w:spacing w:line="240" w:lineRule="auto"/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_X写入时间</w:t>
            </w:r>
          </w:p>
        </w:tc>
        <w:tc>
          <w:tcPr>
            <w:tcW w:w="2700" w:type="dxa"/>
          </w:tcPr>
          <w:p w:rsidR="007908B7" w:rsidRPr="00A65BFA" w:rsidRDefault="007908B7" w:rsidP="00ED4DEB">
            <w:pPr>
              <w:spacing w:line="240" w:lineRule="auto"/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LAST_TIME</w:t>
            </w:r>
          </w:p>
        </w:tc>
        <w:tc>
          <w:tcPr>
            <w:tcW w:w="2189" w:type="dxa"/>
          </w:tcPr>
          <w:p w:rsidR="007908B7" w:rsidRPr="00A65BFA" w:rsidRDefault="007908B7" w:rsidP="00ED4DEB">
            <w:pPr>
              <w:spacing w:line="240" w:lineRule="auto"/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TIMESTAMP</w:t>
            </w:r>
          </w:p>
        </w:tc>
      </w:tr>
      <w:tr w:rsidR="007908B7" w:rsidRPr="00A65BFA" w:rsidTr="00ED4DEB">
        <w:tc>
          <w:tcPr>
            <w:tcW w:w="1490" w:type="dxa"/>
          </w:tcPr>
          <w:p w:rsidR="007908B7" w:rsidRPr="00A65BFA" w:rsidRDefault="007908B7" w:rsidP="00ED4DEB">
            <w:pPr>
              <w:spacing w:line="240" w:lineRule="auto"/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_G更新时间</w:t>
            </w:r>
          </w:p>
        </w:tc>
        <w:tc>
          <w:tcPr>
            <w:tcW w:w="2700" w:type="dxa"/>
          </w:tcPr>
          <w:p w:rsidR="007908B7" w:rsidRPr="00A65BFA" w:rsidRDefault="007908B7" w:rsidP="00ED4DEB">
            <w:pPr>
              <w:spacing w:line="240" w:lineRule="auto"/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MODIFY_TIME</w:t>
            </w:r>
          </w:p>
        </w:tc>
        <w:tc>
          <w:tcPr>
            <w:tcW w:w="2189" w:type="dxa"/>
          </w:tcPr>
          <w:p w:rsidR="007908B7" w:rsidRPr="00A65BFA" w:rsidRDefault="007908B7" w:rsidP="00ED4DEB">
            <w:pPr>
              <w:spacing w:line="240" w:lineRule="auto"/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TIMESTAMP</w:t>
            </w:r>
          </w:p>
        </w:tc>
      </w:tr>
      <w:tr w:rsidR="007908B7" w:rsidRPr="00A65BFA" w:rsidTr="00ED4DEB">
        <w:tc>
          <w:tcPr>
            <w:tcW w:w="1490" w:type="dxa"/>
          </w:tcPr>
          <w:p w:rsidR="007908B7" w:rsidRPr="00A65BFA" w:rsidRDefault="007908B7" w:rsidP="00ED4DEB">
            <w:pPr>
              <w:spacing w:line="240" w:lineRule="auto"/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_S数据状态(逻辑删除)</w:t>
            </w:r>
          </w:p>
        </w:tc>
        <w:tc>
          <w:tcPr>
            <w:tcW w:w="2700" w:type="dxa"/>
          </w:tcPr>
          <w:p w:rsidR="007908B7" w:rsidRPr="00A65BFA" w:rsidRDefault="007908B7" w:rsidP="00ED4DEB">
            <w:pPr>
              <w:spacing w:line="240" w:lineRule="auto"/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DATA_STATE</w:t>
            </w:r>
          </w:p>
        </w:tc>
        <w:tc>
          <w:tcPr>
            <w:tcW w:w="2189" w:type="dxa"/>
          </w:tcPr>
          <w:p w:rsidR="007908B7" w:rsidRPr="00A65BFA" w:rsidRDefault="007908B7" w:rsidP="00ED4DEB">
            <w:pPr>
              <w:spacing w:line="240" w:lineRule="auto"/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CHAR(1)</w:t>
            </w:r>
          </w:p>
        </w:tc>
      </w:tr>
    </w:tbl>
    <w:p w:rsidR="007908B7" w:rsidRPr="00A65BFA" w:rsidRDefault="007908B7" w:rsidP="007908B7">
      <w:pPr>
        <w:ind w:firstLineChars="111" w:firstLine="20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已经</w:t>
      </w:r>
      <w:r w:rsidRPr="00A65BFA">
        <w:rPr>
          <w:rFonts w:ascii="仿宋" w:eastAsia="仿宋" w:hAnsi="仿宋"/>
        </w:rPr>
        <w:t>定义过的属性，必须使用已经定义过属性命名。</w:t>
      </w:r>
    </w:p>
    <w:p w:rsidR="00963769" w:rsidRPr="00A65BFA" w:rsidRDefault="00B75E2A" w:rsidP="00114EF5">
      <w:pPr>
        <w:pStyle w:val="30"/>
        <w:numPr>
          <w:ilvl w:val="1"/>
          <w:numId w:val="12"/>
        </w:numPr>
      </w:pPr>
      <w:r w:rsidRPr="00A65BFA">
        <w:rPr>
          <w:rFonts w:hint="eastAsia"/>
        </w:rPr>
        <w:t>数据类型</w:t>
      </w:r>
      <w:r w:rsidRPr="00A65BFA">
        <w:t>约定</w:t>
      </w:r>
    </w:p>
    <w:p w:rsidR="00A43C5C" w:rsidRPr="00A65BFA" w:rsidRDefault="00A43C5C" w:rsidP="00114EF5">
      <w:pPr>
        <w:pStyle w:val="a6"/>
        <w:numPr>
          <w:ilvl w:val="0"/>
          <w:numId w:val="4"/>
        </w:numPr>
        <w:ind w:firstLineChars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默认</w:t>
      </w:r>
      <w:r w:rsidRPr="00A65BFA">
        <w:rPr>
          <w:rFonts w:ascii="仿宋" w:eastAsia="仿宋" w:hAnsi="仿宋"/>
        </w:rPr>
        <w:t>类型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55"/>
        <w:gridCol w:w="2481"/>
        <w:gridCol w:w="1630"/>
        <w:gridCol w:w="2056"/>
      </w:tblGrid>
      <w:tr w:rsidR="00963769" w:rsidRPr="00A65BFA" w:rsidTr="005C59A8">
        <w:trPr>
          <w:trHeight w:val="459"/>
        </w:trPr>
        <w:tc>
          <w:tcPr>
            <w:tcW w:w="2055" w:type="dxa"/>
            <w:shd w:val="clear" w:color="auto" w:fill="F2F2F2" w:themeFill="background1" w:themeFillShade="F2"/>
            <w:vAlign w:val="center"/>
          </w:tcPr>
          <w:p w:rsidR="00963769" w:rsidRPr="00A65BFA" w:rsidRDefault="00963769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数据类型</w:t>
            </w:r>
          </w:p>
        </w:tc>
        <w:tc>
          <w:tcPr>
            <w:tcW w:w="2481" w:type="dxa"/>
            <w:shd w:val="clear" w:color="auto" w:fill="F2F2F2" w:themeFill="background1" w:themeFillShade="F2"/>
            <w:vAlign w:val="center"/>
          </w:tcPr>
          <w:p w:rsidR="00963769" w:rsidRPr="00A65BFA" w:rsidRDefault="00963769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格式和长度限制</w:t>
            </w:r>
          </w:p>
        </w:tc>
        <w:tc>
          <w:tcPr>
            <w:tcW w:w="1630" w:type="dxa"/>
            <w:shd w:val="clear" w:color="auto" w:fill="F2F2F2" w:themeFill="background1" w:themeFillShade="F2"/>
            <w:vAlign w:val="center"/>
          </w:tcPr>
          <w:p w:rsidR="00963769" w:rsidRPr="00A65BFA" w:rsidRDefault="00963769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ORACLE</w:t>
            </w:r>
          </w:p>
        </w:tc>
        <w:tc>
          <w:tcPr>
            <w:tcW w:w="2056" w:type="dxa"/>
            <w:shd w:val="clear" w:color="auto" w:fill="F2F2F2" w:themeFill="background1" w:themeFillShade="F2"/>
            <w:vAlign w:val="center"/>
          </w:tcPr>
          <w:p w:rsidR="00963769" w:rsidRPr="00A65BFA" w:rsidRDefault="00963769" w:rsidP="00E3712C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DB2</w:t>
            </w:r>
          </w:p>
        </w:tc>
      </w:tr>
      <w:tr w:rsidR="00A43C5C" w:rsidRPr="00A65BFA" w:rsidTr="00A43C5C">
        <w:tc>
          <w:tcPr>
            <w:tcW w:w="2055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编码、</w:t>
            </w:r>
            <w:r w:rsidRPr="00A65BFA">
              <w:rPr>
                <w:rFonts w:ascii="仿宋" w:eastAsia="仿宋" w:hAnsi="仿宋"/>
              </w:rPr>
              <w:t>代码、编号</w:t>
            </w:r>
          </w:p>
        </w:tc>
        <w:tc>
          <w:tcPr>
            <w:tcW w:w="2481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32</w:t>
            </w:r>
          </w:p>
        </w:tc>
        <w:tc>
          <w:tcPr>
            <w:tcW w:w="1630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VARCHAR</w:t>
            </w:r>
            <w:r w:rsidRPr="00A65BFA"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056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VARCHAR</w:t>
            </w:r>
          </w:p>
        </w:tc>
      </w:tr>
      <w:tr w:rsidR="00A43C5C" w:rsidRPr="00A65BFA" w:rsidTr="00A43C5C">
        <w:tc>
          <w:tcPr>
            <w:tcW w:w="2055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名称短</w:t>
            </w:r>
          </w:p>
        </w:tc>
        <w:tc>
          <w:tcPr>
            <w:tcW w:w="2481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64</w:t>
            </w:r>
          </w:p>
        </w:tc>
        <w:tc>
          <w:tcPr>
            <w:tcW w:w="1630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VARCHAR</w:t>
            </w:r>
            <w:r w:rsidRPr="00A65BFA"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056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VARCHAR</w:t>
            </w:r>
          </w:p>
        </w:tc>
      </w:tr>
      <w:tr w:rsidR="00A43C5C" w:rsidRPr="00A65BFA" w:rsidTr="00A43C5C">
        <w:tc>
          <w:tcPr>
            <w:tcW w:w="2055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名称长</w:t>
            </w:r>
          </w:p>
        </w:tc>
        <w:tc>
          <w:tcPr>
            <w:tcW w:w="2481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128</w:t>
            </w:r>
            <w:r w:rsidRPr="00A65BFA">
              <w:rPr>
                <w:rFonts w:ascii="仿宋" w:eastAsia="仿宋" w:hAnsi="仿宋" w:hint="eastAsia"/>
              </w:rPr>
              <w:t>/256</w:t>
            </w:r>
          </w:p>
        </w:tc>
        <w:tc>
          <w:tcPr>
            <w:tcW w:w="1630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VARCHAR</w:t>
            </w:r>
            <w:r w:rsidRPr="00A65BFA"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056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VARCHAR</w:t>
            </w:r>
          </w:p>
        </w:tc>
      </w:tr>
      <w:tr w:rsidR="00A43C5C" w:rsidRPr="00A65BFA" w:rsidTr="00A43C5C">
        <w:tc>
          <w:tcPr>
            <w:tcW w:w="2055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备注</w:t>
            </w:r>
          </w:p>
        </w:tc>
        <w:tc>
          <w:tcPr>
            <w:tcW w:w="2481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256</w:t>
            </w:r>
          </w:p>
        </w:tc>
        <w:tc>
          <w:tcPr>
            <w:tcW w:w="1630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VARCHAR</w:t>
            </w:r>
            <w:r w:rsidRPr="00A65BFA"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056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VARCHAR</w:t>
            </w:r>
          </w:p>
        </w:tc>
      </w:tr>
      <w:tr w:rsidR="00A43C5C" w:rsidRPr="00A65BFA" w:rsidTr="00A43C5C">
        <w:tc>
          <w:tcPr>
            <w:tcW w:w="2055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日期/时间</w:t>
            </w:r>
          </w:p>
        </w:tc>
        <w:tc>
          <w:tcPr>
            <w:tcW w:w="2481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YYYY-MM-DD</w:t>
            </w:r>
            <w:r w:rsidRPr="00A65BFA">
              <w:rPr>
                <w:rFonts w:ascii="仿宋" w:eastAsia="仿宋" w:hAnsi="仿宋"/>
              </w:rPr>
              <w:t xml:space="preserve"> /</w:t>
            </w:r>
          </w:p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YYYY-MM-DD</w:t>
            </w:r>
            <w:r w:rsidRPr="00A65BFA">
              <w:rPr>
                <w:rFonts w:ascii="仿宋" w:eastAsia="仿宋" w:hAnsi="仿宋"/>
              </w:rPr>
              <w:t xml:space="preserve"> HH24:MI:DD</w:t>
            </w:r>
          </w:p>
        </w:tc>
        <w:tc>
          <w:tcPr>
            <w:tcW w:w="1630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TIMESTAMP</w:t>
            </w:r>
          </w:p>
        </w:tc>
        <w:tc>
          <w:tcPr>
            <w:tcW w:w="2056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TIMESTAMP</w:t>
            </w:r>
          </w:p>
        </w:tc>
      </w:tr>
      <w:tr w:rsidR="00A43C5C" w:rsidRPr="00A65BFA" w:rsidTr="00A43C5C">
        <w:trPr>
          <w:trHeight w:val="76"/>
        </w:trPr>
        <w:tc>
          <w:tcPr>
            <w:tcW w:w="2055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lastRenderedPageBreak/>
              <w:t>整数</w:t>
            </w:r>
          </w:p>
        </w:tc>
        <w:tc>
          <w:tcPr>
            <w:tcW w:w="2481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12</w:t>
            </w:r>
          </w:p>
        </w:tc>
        <w:tc>
          <w:tcPr>
            <w:tcW w:w="1630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ECIMAL</w:t>
            </w:r>
            <w:r w:rsidRPr="00A65BFA">
              <w:rPr>
                <w:rFonts w:ascii="仿宋" w:eastAsia="仿宋" w:hAnsi="仿宋" w:hint="eastAsia"/>
              </w:rPr>
              <w:t>(</w:t>
            </w:r>
            <w:r w:rsidRPr="00A65BFA">
              <w:rPr>
                <w:rFonts w:ascii="仿宋" w:eastAsia="仿宋" w:hAnsi="仿宋"/>
              </w:rPr>
              <w:t>12</w:t>
            </w:r>
            <w:r w:rsidRPr="00A65BFA">
              <w:rPr>
                <w:rFonts w:ascii="仿宋" w:eastAsia="仿宋" w:hAnsi="仿宋" w:hint="eastAsia"/>
              </w:rPr>
              <w:t>)</w:t>
            </w:r>
          </w:p>
        </w:tc>
        <w:tc>
          <w:tcPr>
            <w:tcW w:w="2056" w:type="dxa"/>
          </w:tcPr>
          <w:p w:rsidR="00A43C5C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ECIMAL</w:t>
            </w:r>
            <w:r w:rsidRPr="00A65BFA">
              <w:rPr>
                <w:rFonts w:ascii="仿宋" w:eastAsia="仿宋" w:hAnsi="仿宋" w:hint="eastAsia"/>
              </w:rPr>
              <w:t>(</w:t>
            </w:r>
            <w:r w:rsidRPr="00A65BFA">
              <w:rPr>
                <w:rFonts w:ascii="仿宋" w:eastAsia="仿宋" w:hAnsi="仿宋"/>
              </w:rPr>
              <w:t>12</w:t>
            </w:r>
            <w:r w:rsidRPr="00A65BFA">
              <w:rPr>
                <w:rFonts w:ascii="仿宋" w:eastAsia="仿宋" w:hAnsi="仿宋" w:hint="eastAsia"/>
              </w:rPr>
              <w:t>)</w:t>
            </w:r>
          </w:p>
        </w:tc>
      </w:tr>
      <w:tr w:rsidR="00963769" w:rsidRPr="00A65BFA" w:rsidTr="00A43C5C">
        <w:trPr>
          <w:trHeight w:val="60"/>
        </w:trPr>
        <w:tc>
          <w:tcPr>
            <w:tcW w:w="2055" w:type="dxa"/>
          </w:tcPr>
          <w:p w:rsidR="00963769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数值</w:t>
            </w:r>
          </w:p>
        </w:tc>
        <w:tc>
          <w:tcPr>
            <w:tcW w:w="2481" w:type="dxa"/>
          </w:tcPr>
          <w:p w:rsidR="00963769" w:rsidRPr="00A65BFA" w:rsidRDefault="00963769" w:rsidP="006A41C7">
            <w:pPr>
              <w:spacing w:line="240" w:lineRule="auto"/>
              <w:rPr>
                <w:rFonts w:ascii="仿宋" w:eastAsia="仿宋" w:hAnsi="仿宋"/>
              </w:rPr>
            </w:pPr>
          </w:p>
        </w:tc>
        <w:tc>
          <w:tcPr>
            <w:tcW w:w="1630" w:type="dxa"/>
          </w:tcPr>
          <w:p w:rsidR="00963769" w:rsidRPr="00A65BFA" w:rsidRDefault="00A43C5C" w:rsidP="006A41C7">
            <w:pPr>
              <w:spacing w:line="240" w:lineRule="auto"/>
              <w:rPr>
                <w:rFonts w:ascii="仿宋" w:eastAsia="仿宋" w:hAnsi="仿宋" w:cs="宋体"/>
                <w:kern w:val="0"/>
              </w:rPr>
            </w:pPr>
            <w:r w:rsidRPr="00A65BFA">
              <w:rPr>
                <w:rFonts w:ascii="仿宋" w:eastAsia="仿宋" w:hAnsi="仿宋"/>
              </w:rPr>
              <w:t>D</w:t>
            </w:r>
            <w:r w:rsidRPr="00A65BFA">
              <w:rPr>
                <w:rFonts w:ascii="仿宋" w:eastAsia="仿宋" w:hAnsi="仿宋" w:hint="eastAsia"/>
              </w:rPr>
              <w:t>ECIMAL</w:t>
            </w:r>
            <w:r w:rsidRPr="00A65BFA">
              <w:rPr>
                <w:rFonts w:ascii="仿宋" w:eastAsia="仿宋" w:hAnsi="仿宋"/>
              </w:rPr>
              <w:t>(24,6)</w:t>
            </w:r>
          </w:p>
        </w:tc>
        <w:tc>
          <w:tcPr>
            <w:tcW w:w="2056" w:type="dxa"/>
          </w:tcPr>
          <w:p w:rsidR="00963769" w:rsidRPr="00A65BFA" w:rsidRDefault="00A43C5C" w:rsidP="006A41C7">
            <w:pPr>
              <w:spacing w:line="240" w:lineRule="auto"/>
              <w:rPr>
                <w:rFonts w:ascii="仿宋" w:eastAsia="仿宋" w:hAnsi="仿宋" w:cs="宋体"/>
                <w:kern w:val="0"/>
              </w:rPr>
            </w:pPr>
            <w:r w:rsidRPr="00A65BFA">
              <w:rPr>
                <w:rFonts w:ascii="仿宋" w:eastAsia="仿宋" w:hAnsi="仿宋"/>
              </w:rPr>
              <w:t>D</w:t>
            </w:r>
            <w:r w:rsidRPr="00A65BFA">
              <w:rPr>
                <w:rFonts w:ascii="仿宋" w:eastAsia="仿宋" w:hAnsi="仿宋" w:hint="eastAsia"/>
              </w:rPr>
              <w:t>ECIMAL</w:t>
            </w:r>
            <w:r w:rsidRPr="00A65BFA">
              <w:rPr>
                <w:rFonts w:ascii="仿宋" w:eastAsia="仿宋" w:hAnsi="仿宋"/>
              </w:rPr>
              <w:t>(24,6)</w:t>
            </w:r>
          </w:p>
        </w:tc>
      </w:tr>
      <w:tr w:rsidR="00963769" w:rsidRPr="00A65BFA" w:rsidTr="00A43C5C">
        <w:tc>
          <w:tcPr>
            <w:tcW w:w="2055" w:type="dxa"/>
          </w:tcPr>
          <w:p w:rsidR="00963769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布尔</w:t>
            </w:r>
          </w:p>
        </w:tc>
        <w:tc>
          <w:tcPr>
            <w:tcW w:w="2481" w:type="dxa"/>
          </w:tcPr>
          <w:p w:rsidR="00963769" w:rsidRPr="00A65BFA" w:rsidRDefault="00E853EA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1有效</w:t>
            </w:r>
          </w:p>
        </w:tc>
        <w:tc>
          <w:tcPr>
            <w:tcW w:w="1630" w:type="dxa"/>
          </w:tcPr>
          <w:p w:rsidR="00963769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HAR(1)</w:t>
            </w:r>
          </w:p>
        </w:tc>
        <w:tc>
          <w:tcPr>
            <w:tcW w:w="2056" w:type="dxa"/>
          </w:tcPr>
          <w:p w:rsidR="00963769" w:rsidRPr="00A65BFA" w:rsidRDefault="00A43C5C" w:rsidP="006A41C7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HAR(1)</w:t>
            </w:r>
          </w:p>
        </w:tc>
      </w:tr>
    </w:tbl>
    <w:p w:rsidR="00963769" w:rsidRPr="00A65BFA" w:rsidRDefault="00963769" w:rsidP="00E3712C">
      <w:pPr>
        <w:rPr>
          <w:rFonts w:ascii="仿宋" w:eastAsia="仿宋" w:hAnsi="仿宋"/>
        </w:rPr>
      </w:pPr>
    </w:p>
    <w:p w:rsidR="00341927" w:rsidRPr="00A65BFA" w:rsidRDefault="00341927" w:rsidP="00114EF5">
      <w:pPr>
        <w:pStyle w:val="a6"/>
        <w:numPr>
          <w:ilvl w:val="0"/>
          <w:numId w:val="4"/>
        </w:numPr>
        <w:ind w:firstLineChars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维度命名约定</w:t>
      </w:r>
    </w:p>
    <w:p w:rsidR="00341927" w:rsidRPr="00A65BFA" w:rsidRDefault="00F1294D" w:rsidP="00F1294D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http://10.188.182.7/svn/yy/component/TSO_DC/doc/04Design/03开发约定/数据模型设计命名约定.xlsx</w:t>
      </w:r>
    </w:p>
    <w:p w:rsidR="00A43C5C" w:rsidRPr="00A65BFA" w:rsidRDefault="00D21721" w:rsidP="00114EF5">
      <w:pPr>
        <w:pStyle w:val="a6"/>
        <w:numPr>
          <w:ilvl w:val="0"/>
          <w:numId w:val="4"/>
        </w:numPr>
        <w:ind w:firstLineChars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枚举</w:t>
      </w:r>
      <w:r w:rsidRPr="00A65BFA">
        <w:rPr>
          <w:rFonts w:ascii="仿宋" w:eastAsia="仿宋" w:hAnsi="仿宋"/>
        </w:rPr>
        <w:t>值</w:t>
      </w:r>
    </w:p>
    <w:p w:rsidR="00F1294D" w:rsidRPr="00A65BFA" w:rsidRDefault="00F1294D" w:rsidP="00F1294D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http://10.188.182.7/svn/yy/component/TSO_DC/doc/04Design/03开发约定/数据模型设计命名约定.xlsx</w:t>
      </w:r>
    </w:p>
    <w:p w:rsidR="00FC0149" w:rsidRPr="00A65BFA" w:rsidRDefault="00FC0149" w:rsidP="00FC0149">
      <w:pPr>
        <w:ind w:leftChars="-315" w:left="-567" w:firstLine="0"/>
        <w:rPr>
          <w:rFonts w:ascii="仿宋" w:eastAsia="仿宋" w:hAnsi="仿宋"/>
        </w:rPr>
      </w:pPr>
    </w:p>
    <w:p w:rsidR="00D27773" w:rsidRPr="00A65BFA" w:rsidRDefault="00D27773" w:rsidP="00114EF5">
      <w:pPr>
        <w:pStyle w:val="a6"/>
        <w:numPr>
          <w:ilvl w:val="0"/>
          <w:numId w:val="4"/>
        </w:numPr>
        <w:ind w:firstLineChars="0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模型提交路径</w:t>
      </w:r>
    </w:p>
    <w:p w:rsidR="00D27773" w:rsidRPr="00A65BFA" w:rsidRDefault="00D27773" w:rsidP="00F1294D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http://10.188.182.7/svn/yy/component/TSO_DC/doc/04Design/02数据模型/DC_烟叶数据加工模型.cdm</w:t>
      </w:r>
    </w:p>
    <w:p w:rsidR="00C87C98" w:rsidRPr="00A65BFA" w:rsidRDefault="00C87C98" w:rsidP="00C87C98">
      <w:pPr>
        <w:pStyle w:val="1"/>
        <w:ind w:leftChars="50" w:left="90" w:right="90" w:firstLine="0"/>
      </w:pPr>
      <w:r w:rsidRPr="00A65BFA">
        <w:rPr>
          <w:rFonts w:hint="eastAsia"/>
        </w:rPr>
        <w:t>指标维护</w:t>
      </w:r>
    </w:p>
    <w:p w:rsidR="00C87C98" w:rsidRPr="00A65BFA" w:rsidRDefault="00C87C98" w:rsidP="00C87C98">
      <w:pPr>
        <w:pStyle w:val="2"/>
        <w:numPr>
          <w:ilvl w:val="0"/>
          <w:numId w:val="15"/>
        </w:numPr>
        <w:rPr>
          <w:rFonts w:ascii="仿宋" w:hAnsi="仿宋"/>
        </w:rPr>
      </w:pPr>
      <w:bookmarkStart w:id="12" w:name="_Toc520104629"/>
      <w:r w:rsidRPr="00A65BFA">
        <w:rPr>
          <w:rFonts w:ascii="仿宋" w:hAnsi="仿宋" w:hint="eastAsia"/>
        </w:rPr>
        <w:t>目标</w:t>
      </w:r>
      <w:r w:rsidRPr="00A65BFA">
        <w:rPr>
          <w:rFonts w:ascii="仿宋" w:hAnsi="仿宋"/>
        </w:rPr>
        <w:t>要求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670"/>
      </w:tblGrid>
      <w:tr w:rsidR="00C87C98" w:rsidRPr="00A65BFA" w:rsidTr="005402E5">
        <w:tc>
          <w:tcPr>
            <w:tcW w:w="2552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目标</w:t>
            </w:r>
          </w:p>
        </w:tc>
        <w:tc>
          <w:tcPr>
            <w:tcW w:w="5670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要求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7050A9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指标</w:t>
            </w:r>
            <w:r w:rsidRPr="00A65BFA">
              <w:rPr>
                <w:rFonts w:ascii="仿宋" w:eastAsia="仿宋" w:hAnsi="仿宋"/>
              </w:rPr>
              <w:t>定义管理</w:t>
            </w:r>
          </w:p>
        </w:tc>
        <w:tc>
          <w:tcPr>
            <w:tcW w:w="5670" w:type="dxa"/>
          </w:tcPr>
          <w:p w:rsidR="00C87C98" w:rsidRPr="00A65BFA" w:rsidRDefault="007050A9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指标</w:t>
            </w:r>
            <w:r w:rsidRPr="00A65BFA">
              <w:rPr>
                <w:rFonts w:ascii="仿宋" w:eastAsia="仿宋" w:hAnsi="仿宋"/>
              </w:rPr>
              <w:t>不重复定义</w:t>
            </w:r>
          </w:p>
          <w:p w:rsidR="007050A9" w:rsidRPr="00A65BFA" w:rsidRDefault="007050A9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指标</w:t>
            </w:r>
            <w:r w:rsidRPr="00A65BFA">
              <w:rPr>
                <w:rFonts w:ascii="仿宋" w:eastAsia="仿宋" w:hAnsi="仿宋"/>
              </w:rPr>
              <w:t>根据指标号段定义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5670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</w:tr>
    </w:tbl>
    <w:p w:rsidR="00C87C98" w:rsidRPr="00A65BFA" w:rsidRDefault="00C87C98" w:rsidP="00C87C98">
      <w:pPr>
        <w:rPr>
          <w:rFonts w:ascii="仿宋" w:eastAsia="仿宋" w:hAnsi="仿宋"/>
        </w:rPr>
      </w:pP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28"/>
        <w:gridCol w:w="5886"/>
      </w:tblGrid>
      <w:tr w:rsidR="00C87C98" w:rsidRPr="00A65BFA" w:rsidTr="005402E5">
        <w:tc>
          <w:tcPr>
            <w:tcW w:w="2552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资源</w:t>
            </w:r>
          </w:p>
        </w:tc>
        <w:tc>
          <w:tcPr>
            <w:tcW w:w="5670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资源地址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0C0073" w:rsidP="00581AEB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指标</w:t>
            </w:r>
            <w:r w:rsidR="00581AEB" w:rsidRPr="00A65BFA">
              <w:rPr>
                <w:rFonts w:ascii="仿宋" w:eastAsia="仿宋" w:hAnsi="仿宋" w:hint="eastAsia"/>
              </w:rPr>
              <w:t>号段</w:t>
            </w:r>
          </w:p>
        </w:tc>
        <w:tc>
          <w:tcPr>
            <w:tcW w:w="5670" w:type="dxa"/>
          </w:tcPr>
          <w:p w:rsidR="00C87C98" w:rsidRPr="00A65BFA" w:rsidRDefault="00581AEB" w:rsidP="004C1EA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http://10.188.182.7/svn/yy/component/TSO_DC/doc/04Design/04计算指标/DC_INDEX_编号号段.xlsx</w:t>
            </w:r>
          </w:p>
        </w:tc>
      </w:tr>
      <w:tr w:rsidR="00581AEB" w:rsidRPr="00A65BFA" w:rsidTr="005402E5">
        <w:tc>
          <w:tcPr>
            <w:tcW w:w="2552" w:type="dxa"/>
          </w:tcPr>
          <w:p w:rsidR="00581AEB" w:rsidRPr="00A65BFA" w:rsidRDefault="00581AEB" w:rsidP="000C09F0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指标</w:t>
            </w:r>
            <w:r w:rsidRPr="00A65BFA">
              <w:rPr>
                <w:rFonts w:ascii="仿宋" w:eastAsia="仿宋" w:hAnsi="仿宋"/>
              </w:rPr>
              <w:t>定义</w:t>
            </w:r>
            <w:r w:rsidR="000C09F0" w:rsidRPr="00A65BFA">
              <w:rPr>
                <w:rFonts w:ascii="仿宋" w:eastAsia="仿宋" w:hAnsi="仿宋" w:hint="eastAsia"/>
              </w:rPr>
              <w:t>模板</w:t>
            </w:r>
          </w:p>
        </w:tc>
        <w:tc>
          <w:tcPr>
            <w:tcW w:w="5670" w:type="dxa"/>
          </w:tcPr>
          <w:p w:rsidR="00581AEB" w:rsidRPr="00A65BFA" w:rsidRDefault="00581AEB" w:rsidP="00581AEB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http://10.188.182.7/svn/yy/component/TSO_DC/doc/04Design/04计算指标</w:t>
            </w:r>
            <w:r w:rsidRPr="00A65BFA">
              <w:rPr>
                <w:rFonts w:ascii="仿宋" w:eastAsia="仿宋" w:hAnsi="仿宋" w:hint="eastAsia"/>
              </w:rPr>
              <w:t>/</w:t>
            </w:r>
            <w:r w:rsidRPr="00A65BFA">
              <w:rPr>
                <w:rFonts w:ascii="仿宋" w:eastAsia="仿宋" w:hAnsi="仿宋"/>
              </w:rPr>
              <w:t>DC_INDEX_*.xlsx</w:t>
            </w:r>
          </w:p>
        </w:tc>
      </w:tr>
      <w:tr w:rsidR="00B905EA" w:rsidRPr="00A65BFA" w:rsidTr="005402E5">
        <w:tc>
          <w:tcPr>
            <w:tcW w:w="2552" w:type="dxa"/>
          </w:tcPr>
          <w:p w:rsidR="00B905EA" w:rsidRPr="00A65BFA" w:rsidRDefault="00B905EA" w:rsidP="00581AEB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指标</w:t>
            </w:r>
            <w:r w:rsidRPr="00A65BFA">
              <w:rPr>
                <w:rFonts w:ascii="仿宋" w:eastAsia="仿宋" w:hAnsi="仿宋"/>
              </w:rPr>
              <w:t>定义脚本</w:t>
            </w:r>
          </w:p>
        </w:tc>
        <w:tc>
          <w:tcPr>
            <w:tcW w:w="5670" w:type="dxa"/>
          </w:tcPr>
          <w:p w:rsidR="00B905EA" w:rsidRPr="00A65BFA" w:rsidRDefault="00B905EA" w:rsidP="00581AEB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http://10.188.182.7/svn/yy/component/TSO_DC/code/trunk/dc_db/01基础/DB2_011900200_DCCELL.DC_INDEX.SQL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4C1EA5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C数据服务接口说明</w:t>
            </w:r>
          </w:p>
        </w:tc>
        <w:tc>
          <w:tcPr>
            <w:tcW w:w="5670" w:type="dxa"/>
          </w:tcPr>
          <w:p w:rsidR="00C87C98" w:rsidRPr="00A65BFA" w:rsidRDefault="004C1EA5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http://10.188.182.7/svn/yy/component/TSO_DC/doc/04Design/04计算指标/DC数据服务接口说明.docx</w:t>
            </w:r>
          </w:p>
        </w:tc>
      </w:tr>
      <w:tr w:rsidR="004C1EA5" w:rsidRPr="00A65BFA" w:rsidTr="005402E5">
        <w:tc>
          <w:tcPr>
            <w:tcW w:w="2552" w:type="dxa"/>
          </w:tcPr>
          <w:p w:rsidR="004C1EA5" w:rsidRPr="00A65BFA" w:rsidRDefault="004C1EA5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lastRenderedPageBreak/>
              <w:t>DC数据服务问题帮助手册</w:t>
            </w:r>
          </w:p>
        </w:tc>
        <w:tc>
          <w:tcPr>
            <w:tcW w:w="5670" w:type="dxa"/>
          </w:tcPr>
          <w:p w:rsidR="004C1EA5" w:rsidRPr="00A65BFA" w:rsidRDefault="004C1EA5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http://10.188.182.7/svn/yy/component/TSO_DC/doc/04Design/04计算指标/DC数据服务问题帮助手册.docx</w:t>
            </w:r>
          </w:p>
        </w:tc>
      </w:tr>
    </w:tbl>
    <w:p w:rsidR="00C87C98" w:rsidRPr="00A65BFA" w:rsidRDefault="00C87C98" w:rsidP="00C87C98">
      <w:pPr>
        <w:rPr>
          <w:rFonts w:ascii="仿宋" w:eastAsia="仿宋" w:hAnsi="仿宋"/>
        </w:rPr>
      </w:pPr>
    </w:p>
    <w:p w:rsidR="00C87C98" w:rsidRPr="00A65BFA" w:rsidRDefault="00C87C98" w:rsidP="00C87C98">
      <w:pPr>
        <w:rPr>
          <w:rFonts w:ascii="仿宋" w:eastAsia="仿宋" w:hAnsi="仿宋"/>
        </w:rPr>
      </w:pPr>
    </w:p>
    <w:p w:rsidR="00C87C98" w:rsidRPr="00A65BFA" w:rsidRDefault="00C87C98" w:rsidP="00C87C98">
      <w:pPr>
        <w:pStyle w:val="2"/>
        <w:rPr>
          <w:rFonts w:ascii="仿宋" w:hAnsi="仿宋"/>
        </w:rPr>
      </w:pPr>
      <w:r w:rsidRPr="00A65BFA">
        <w:rPr>
          <w:rFonts w:ascii="仿宋" w:hAnsi="仿宋" w:hint="eastAsia"/>
        </w:rPr>
        <w:t>开发指导</w:t>
      </w:r>
    </w:p>
    <w:p w:rsidR="00C87C98" w:rsidRPr="00A65BFA" w:rsidRDefault="00C87C98" w:rsidP="00C87C98">
      <w:pPr>
        <w:pStyle w:val="30"/>
        <w:numPr>
          <w:ilvl w:val="1"/>
          <w:numId w:val="37"/>
        </w:numPr>
      </w:pPr>
      <w:r w:rsidRPr="00A65BFA">
        <w:rPr>
          <w:rFonts w:hint="eastAsia"/>
        </w:rPr>
        <w:t>指标号段</w:t>
      </w:r>
      <w:bookmarkEnd w:id="12"/>
    </w:p>
    <w:p w:rsidR="00C87C98" w:rsidRPr="00A65BFA" w:rsidRDefault="00C87C98" w:rsidP="00C87C98">
      <w:pPr>
        <w:ind w:firstLine="0"/>
        <w:rPr>
          <w:rFonts w:ascii="仿宋" w:eastAsia="仿宋" w:hAnsi="仿宋"/>
          <w:sz w:val="21"/>
          <w:szCs w:val="21"/>
        </w:rPr>
      </w:pPr>
      <w:r w:rsidRPr="00A65BFA">
        <w:rPr>
          <w:rFonts w:ascii="仿宋" w:eastAsia="仿宋" w:hAnsi="仿宋" w:hint="eastAsia"/>
          <w:sz w:val="21"/>
          <w:szCs w:val="21"/>
        </w:rPr>
        <w:t>指标</w:t>
      </w:r>
      <w:r w:rsidRPr="00A65BFA">
        <w:rPr>
          <w:rFonts w:ascii="仿宋" w:eastAsia="仿宋" w:hAnsi="仿宋"/>
          <w:sz w:val="21"/>
          <w:szCs w:val="21"/>
        </w:rPr>
        <w:t>号段</w:t>
      </w:r>
      <w:r w:rsidRPr="00A65BFA">
        <w:rPr>
          <w:rFonts w:ascii="仿宋" w:eastAsia="仿宋" w:hAnsi="仿宋" w:hint="eastAsia"/>
          <w:sz w:val="21"/>
          <w:szCs w:val="21"/>
        </w:rPr>
        <w:t>是</w:t>
      </w:r>
      <w:r w:rsidRPr="00A65BFA">
        <w:rPr>
          <w:rFonts w:ascii="仿宋" w:eastAsia="仿宋" w:hAnsi="仿宋"/>
          <w:sz w:val="21"/>
          <w:szCs w:val="21"/>
        </w:rPr>
        <w:t>为了避免指标编码时</w:t>
      </w:r>
      <w:r w:rsidRPr="00A65BFA">
        <w:rPr>
          <w:rFonts w:ascii="仿宋" w:eastAsia="仿宋" w:hAnsi="仿宋" w:hint="eastAsia"/>
          <w:sz w:val="21"/>
          <w:szCs w:val="21"/>
        </w:rPr>
        <w:t>不同</w:t>
      </w:r>
      <w:r w:rsidRPr="00A65BFA">
        <w:rPr>
          <w:rFonts w:ascii="仿宋" w:eastAsia="仿宋" w:hAnsi="仿宋"/>
          <w:sz w:val="21"/>
          <w:szCs w:val="21"/>
        </w:rPr>
        <w:t>指标</w:t>
      </w:r>
      <w:r w:rsidRPr="00A65BFA">
        <w:rPr>
          <w:rFonts w:ascii="仿宋" w:eastAsia="仿宋" w:hAnsi="仿宋" w:hint="eastAsia"/>
          <w:sz w:val="21"/>
          <w:szCs w:val="21"/>
        </w:rPr>
        <w:t>使用</w:t>
      </w:r>
      <w:r w:rsidRPr="00A65BFA">
        <w:rPr>
          <w:rFonts w:ascii="仿宋" w:eastAsia="仿宋" w:hAnsi="仿宋"/>
          <w:sz w:val="21"/>
          <w:szCs w:val="21"/>
        </w:rPr>
        <w:t>了相同指标编号，导致</w:t>
      </w:r>
      <w:r w:rsidRPr="00A65BFA">
        <w:rPr>
          <w:rFonts w:ascii="仿宋" w:eastAsia="仿宋" w:hAnsi="仿宋" w:hint="eastAsia"/>
          <w:sz w:val="21"/>
          <w:szCs w:val="21"/>
        </w:rPr>
        <w:t>冲突</w:t>
      </w:r>
      <w:r w:rsidRPr="00A65BFA">
        <w:rPr>
          <w:rFonts w:ascii="仿宋" w:eastAsia="仿宋" w:hAnsi="仿宋"/>
          <w:sz w:val="21"/>
          <w:szCs w:val="21"/>
        </w:rPr>
        <w:t>。</w:t>
      </w:r>
    </w:p>
    <w:tbl>
      <w:tblPr>
        <w:tblW w:w="8660" w:type="dxa"/>
        <w:tblInd w:w="113" w:type="dxa"/>
        <w:tblLook w:val="04A0" w:firstRow="1" w:lastRow="0" w:firstColumn="1" w:lastColumn="0" w:noHBand="0" w:noVBand="1"/>
      </w:tblPr>
      <w:tblGrid>
        <w:gridCol w:w="1140"/>
        <w:gridCol w:w="3100"/>
        <w:gridCol w:w="1240"/>
        <w:gridCol w:w="3180"/>
      </w:tblGrid>
      <w:tr w:rsidR="00C87C98" w:rsidRPr="00A65BFA" w:rsidTr="005402E5">
        <w:trPr>
          <w:trHeight w:val="270"/>
        </w:trPr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INDEX号段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说明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INDEX号段</w:t>
            </w:r>
          </w:p>
        </w:tc>
        <w:tc>
          <w:tcPr>
            <w:tcW w:w="3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说明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31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地理位置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9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(贵州)生产基础档案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32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土壤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1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基础设施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33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气象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101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基础设施规划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51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烟点信息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102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基础设施过程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52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人员信息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102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基础设施建设过程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53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烟农信息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103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基础设施档案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54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烘烤设施档案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104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基础设施管护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64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物资供应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105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连片区信息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65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配肥情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105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基础设施资金投入(建设+管护)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0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生产过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106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田块信息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02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育苗播种阶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107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基础设施总投入(建设+管护)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03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苗期管理阶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10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收购计划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04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供苗阶段阶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1001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收购预计划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05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备栽阶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20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收购量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06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起垄阶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30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收购金额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07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移栽阶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40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收购价格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08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大田管理阶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50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亩产量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09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采收阶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60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物流指标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1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受灾情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70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合同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11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盖膜阶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80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产情预测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12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地膜回收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90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质量分析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13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烘烤阶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91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异常处理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3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施药情况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92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产前投入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75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烟农田间作业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93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种植申请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800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(贵州)督导查询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94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土地落实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801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(贵州)备耕督导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95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收购预约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802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(贵州)移栽督导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96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收购预检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803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(贵州)田管督导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9900000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资金结算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804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(贵州)地膜回收督导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 xml:space="preserve">　</w:t>
            </w:r>
          </w:p>
        </w:tc>
      </w:tr>
      <w:tr w:rsidR="00C87C98" w:rsidRPr="00A65BFA" w:rsidTr="005402E5">
        <w:trPr>
          <w:trHeight w:val="270"/>
        </w:trPr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Courier New"/>
                <w:color w:val="000000"/>
                <w:kern w:val="0"/>
              </w:rPr>
            </w:pPr>
            <w:r w:rsidRPr="00A65BFA">
              <w:rPr>
                <w:rFonts w:ascii="仿宋" w:eastAsia="仿宋" w:hAnsi="仿宋" w:cs="Courier New"/>
                <w:color w:val="000000"/>
                <w:kern w:val="0"/>
              </w:rPr>
              <w:t>10082100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>工作检查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C98" w:rsidRPr="00A65BFA" w:rsidRDefault="00C87C98" w:rsidP="005402E5">
            <w:pPr>
              <w:widowControl/>
              <w:spacing w:line="240" w:lineRule="auto"/>
              <w:ind w:firstLine="0"/>
              <w:jc w:val="left"/>
              <w:rPr>
                <w:rFonts w:ascii="仿宋" w:eastAsia="仿宋" w:hAnsi="仿宋" w:cs="宋体"/>
                <w:color w:val="000000"/>
                <w:kern w:val="0"/>
              </w:rPr>
            </w:pPr>
            <w:r w:rsidRPr="00A65BFA">
              <w:rPr>
                <w:rFonts w:ascii="仿宋" w:eastAsia="仿宋" w:hAnsi="仿宋" w:cs="宋体" w:hint="eastAsia"/>
                <w:color w:val="000000"/>
                <w:kern w:val="0"/>
              </w:rPr>
              <w:t xml:space="preserve">　</w:t>
            </w:r>
          </w:p>
        </w:tc>
      </w:tr>
    </w:tbl>
    <w:p w:rsidR="00C87C98" w:rsidRPr="00A65BFA" w:rsidRDefault="00C87C98" w:rsidP="00C87C98">
      <w:pPr>
        <w:spacing w:line="240" w:lineRule="auto"/>
        <w:ind w:firstLine="0"/>
        <w:rPr>
          <w:rFonts w:ascii="仿宋" w:eastAsia="仿宋" w:hAnsi="仿宋"/>
          <w:sz w:val="21"/>
          <w:szCs w:val="22"/>
        </w:rPr>
      </w:pPr>
    </w:p>
    <w:p w:rsidR="00C87C98" w:rsidRPr="00A65BFA" w:rsidRDefault="00C87C98" w:rsidP="00C87C98">
      <w:pPr>
        <w:spacing w:line="240" w:lineRule="auto"/>
        <w:ind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指标号段登记</w:t>
      </w:r>
      <w:r w:rsidRPr="00A65BFA">
        <w:rPr>
          <w:rFonts w:ascii="仿宋" w:eastAsia="仿宋" w:hAnsi="仿宋"/>
          <w:sz w:val="21"/>
          <w:szCs w:val="22"/>
        </w:rPr>
        <w:t>地址</w:t>
      </w:r>
      <w:r w:rsidRPr="00A65BFA">
        <w:rPr>
          <w:rFonts w:ascii="仿宋" w:eastAsia="仿宋" w:hAnsi="仿宋" w:hint="eastAsia"/>
          <w:sz w:val="21"/>
          <w:szCs w:val="22"/>
        </w:rPr>
        <w:t>：</w:t>
      </w:r>
    </w:p>
    <w:p w:rsidR="00C87C98" w:rsidRPr="00A65BFA" w:rsidRDefault="00C87C98" w:rsidP="00C87C9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http://10.188.182.7/svn/yy/component/TSO_DC/doc/04Design/04计算指标/DC_INDEX_编号号段.xlsx</w:t>
      </w:r>
    </w:p>
    <w:p w:rsidR="00C87C98" w:rsidRPr="00A65BFA" w:rsidRDefault="00C87C98" w:rsidP="00C87C98">
      <w:pPr>
        <w:spacing w:line="240" w:lineRule="auto"/>
        <w:ind w:firstLine="0"/>
        <w:rPr>
          <w:rFonts w:ascii="仿宋" w:eastAsia="仿宋" w:hAnsi="仿宋"/>
          <w:sz w:val="21"/>
          <w:szCs w:val="22"/>
        </w:rPr>
      </w:pPr>
    </w:p>
    <w:p w:rsidR="00C87C98" w:rsidRPr="00A65BFA" w:rsidRDefault="00C87C98" w:rsidP="00C87C98">
      <w:pPr>
        <w:pStyle w:val="30"/>
        <w:numPr>
          <w:ilvl w:val="1"/>
          <w:numId w:val="37"/>
        </w:numPr>
      </w:pPr>
      <w:bookmarkStart w:id="13" w:name="_Toc520104630"/>
      <w:r w:rsidRPr="00A65BFA">
        <w:rPr>
          <w:rFonts w:hint="eastAsia"/>
        </w:rPr>
        <w:t>指标</w:t>
      </w:r>
      <w:r w:rsidRPr="00A65BFA">
        <w:t>定义</w:t>
      </w:r>
      <w:bookmarkEnd w:id="13"/>
    </w:p>
    <w:p w:rsidR="00C87C98" w:rsidRPr="00A65BFA" w:rsidRDefault="00C87C98" w:rsidP="00C87C98">
      <w:pPr>
        <w:spacing w:line="240" w:lineRule="auto"/>
        <w:ind w:firstLine="0"/>
        <w:rPr>
          <w:rFonts w:ascii="仿宋" w:eastAsia="仿宋" w:hAnsi="仿宋" w:cs="Times New Roman"/>
          <w:sz w:val="21"/>
          <w:szCs w:val="22"/>
        </w:rPr>
      </w:pPr>
      <w:r w:rsidRPr="00A65BFA">
        <w:rPr>
          <w:rFonts w:ascii="仿宋" w:eastAsia="仿宋" w:hAnsi="仿宋" w:cs="Times New Roman" w:hint="eastAsia"/>
          <w:sz w:val="21"/>
          <w:szCs w:val="22"/>
        </w:rPr>
        <w:t>指标定义</w:t>
      </w:r>
      <w:r w:rsidRPr="00A65BFA">
        <w:rPr>
          <w:rFonts w:ascii="仿宋" w:eastAsia="仿宋" w:hAnsi="仿宋" w:cs="Times New Roman"/>
          <w:sz w:val="21"/>
          <w:szCs w:val="22"/>
        </w:rPr>
        <w:t>规则目前整理成EXCEL文档，按业务划分提交在</w:t>
      </w:r>
      <w:r w:rsidRPr="00A65BFA">
        <w:rPr>
          <w:rFonts w:ascii="仿宋" w:eastAsia="仿宋" w:hAnsi="仿宋" w:cs="Times New Roman" w:hint="eastAsia"/>
          <w:sz w:val="21"/>
          <w:szCs w:val="22"/>
        </w:rPr>
        <w:t>该</w:t>
      </w:r>
      <w:r w:rsidRPr="00A65BFA">
        <w:rPr>
          <w:rFonts w:ascii="仿宋" w:eastAsia="仿宋" w:hAnsi="仿宋" w:cs="Times New Roman"/>
          <w:sz w:val="21"/>
          <w:szCs w:val="22"/>
        </w:rPr>
        <w:t>路径下</w:t>
      </w:r>
      <w:r w:rsidRPr="00A65BFA">
        <w:rPr>
          <w:rFonts w:ascii="仿宋" w:eastAsia="仿宋" w:hAnsi="仿宋" w:cs="Times New Roman" w:hint="eastAsia"/>
          <w:sz w:val="21"/>
          <w:szCs w:val="22"/>
        </w:rPr>
        <w:t>：</w:t>
      </w:r>
    </w:p>
    <w:p w:rsidR="00C87C98" w:rsidRPr="00A65BFA" w:rsidRDefault="0079074C" w:rsidP="00C87C98">
      <w:pPr>
        <w:pStyle w:val="12"/>
        <w:rPr>
          <w:rFonts w:ascii="仿宋" w:eastAsia="仿宋" w:hAnsi="仿宋"/>
        </w:rPr>
      </w:pPr>
      <w:hyperlink r:id="rId23" w:history="1">
        <w:r w:rsidR="00C87C98" w:rsidRPr="00A65BFA">
          <w:rPr>
            <w:rFonts w:ascii="仿宋" w:eastAsia="仿宋" w:hAnsi="仿宋" w:hint="eastAsia"/>
          </w:rPr>
          <w:t>http://10.188.182.7/svn/yy/component/TSO_DC/doc/04Design/04计算指标/</w:t>
        </w:r>
      </w:hyperlink>
    </w:p>
    <w:p w:rsidR="00C87C98" w:rsidRPr="00A65BFA" w:rsidRDefault="00C87C98" w:rsidP="00C87C98">
      <w:pPr>
        <w:spacing w:line="240" w:lineRule="auto"/>
        <w:ind w:firstLine="0"/>
        <w:rPr>
          <w:rFonts w:ascii="仿宋" w:eastAsia="仿宋" w:hAnsi="仿宋" w:cs="Times New Roman"/>
          <w:sz w:val="21"/>
          <w:szCs w:val="22"/>
        </w:rPr>
      </w:pPr>
      <w:r w:rsidRPr="00A65BFA">
        <w:rPr>
          <w:rFonts w:ascii="仿宋" w:eastAsia="仿宋" w:hAnsi="仿宋" w:cs="Times New Roman"/>
          <w:noProof/>
          <w:sz w:val="21"/>
          <w:szCs w:val="22"/>
        </w:rPr>
        <w:drawing>
          <wp:inline distT="0" distB="0" distL="0" distR="0" wp14:anchorId="64ED5310" wp14:editId="7F986BBE">
            <wp:extent cx="4991100" cy="13335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C98" w:rsidRPr="00A65BFA" w:rsidRDefault="00C87C98" w:rsidP="00C87C98">
      <w:pPr>
        <w:spacing w:line="240" w:lineRule="auto"/>
        <w:ind w:left="360" w:firstLine="0"/>
        <w:rPr>
          <w:rFonts w:ascii="仿宋" w:eastAsia="仿宋" w:hAnsi="仿宋" w:cs="Times New Roman"/>
          <w:sz w:val="21"/>
          <w:szCs w:val="22"/>
        </w:rPr>
      </w:pPr>
    </w:p>
    <w:p w:rsidR="00C87C98" w:rsidRPr="00A65BFA" w:rsidRDefault="00C87C98" w:rsidP="00C87C98">
      <w:pPr>
        <w:pStyle w:val="30"/>
        <w:numPr>
          <w:ilvl w:val="1"/>
          <w:numId w:val="37"/>
        </w:numPr>
      </w:pPr>
      <w:r w:rsidRPr="00A65BFA">
        <w:rPr>
          <w:rFonts w:hint="eastAsia"/>
        </w:rPr>
        <w:t>定义</w:t>
      </w:r>
      <w:r w:rsidRPr="00A65BFA">
        <w:t>说明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421"/>
        <w:gridCol w:w="1763"/>
        <w:gridCol w:w="2421"/>
        <w:gridCol w:w="1617"/>
      </w:tblGrid>
      <w:tr w:rsidR="00C87C98" w:rsidRPr="00A65BFA" w:rsidTr="005402E5">
        <w:tc>
          <w:tcPr>
            <w:tcW w:w="2421" w:type="dxa"/>
            <w:shd w:val="clear" w:color="auto" w:fill="D9D9D9" w:themeFill="background1" w:themeFillShade="D9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  <w:r w:rsidRPr="00A65BFA">
              <w:rPr>
                <w:rFonts w:ascii="仿宋" w:eastAsia="仿宋" w:hAnsi="仿宋" w:hint="eastAsia"/>
                <w:sz w:val="21"/>
                <w:szCs w:val="22"/>
              </w:rPr>
              <w:t>EN</w:t>
            </w:r>
          </w:p>
        </w:tc>
        <w:tc>
          <w:tcPr>
            <w:tcW w:w="1763" w:type="dxa"/>
            <w:shd w:val="clear" w:color="auto" w:fill="D9D9D9" w:themeFill="background1" w:themeFillShade="D9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  <w:r w:rsidRPr="00A65BFA">
              <w:rPr>
                <w:rFonts w:ascii="仿宋" w:eastAsia="仿宋" w:hAnsi="仿宋" w:hint="eastAsia"/>
                <w:sz w:val="21"/>
                <w:szCs w:val="22"/>
              </w:rPr>
              <w:t>名称</w:t>
            </w:r>
          </w:p>
        </w:tc>
        <w:tc>
          <w:tcPr>
            <w:tcW w:w="2421" w:type="dxa"/>
            <w:shd w:val="clear" w:color="auto" w:fill="D9D9D9" w:themeFill="background1" w:themeFillShade="D9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  <w:r w:rsidRPr="00A65BFA">
              <w:rPr>
                <w:rFonts w:ascii="仿宋" w:eastAsia="仿宋" w:hAnsi="仿宋" w:hint="eastAsia"/>
                <w:sz w:val="21"/>
                <w:szCs w:val="22"/>
              </w:rPr>
              <w:t>样例</w:t>
            </w:r>
          </w:p>
        </w:tc>
        <w:tc>
          <w:tcPr>
            <w:tcW w:w="1617" w:type="dxa"/>
            <w:shd w:val="clear" w:color="auto" w:fill="D9D9D9" w:themeFill="background1" w:themeFillShade="D9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  <w:r w:rsidRPr="00A65BFA">
              <w:rPr>
                <w:rFonts w:ascii="仿宋" w:eastAsia="仿宋" w:hAnsi="仿宋" w:hint="eastAsia"/>
                <w:sz w:val="21"/>
                <w:szCs w:val="22"/>
              </w:rPr>
              <w:t>说明</w:t>
            </w: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NDEX_ID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ID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bookmarkStart w:id="14" w:name="OLE_LINK10"/>
            <w:bookmarkStart w:id="15" w:name="OLE_LINK11"/>
            <w:r w:rsidRPr="00A65BFA">
              <w:rPr>
                <w:rFonts w:ascii="仿宋" w:eastAsia="仿宋" w:hAnsi="仿宋"/>
              </w:rPr>
              <w:t>104010100</w:t>
            </w:r>
            <w:bookmarkEnd w:id="14"/>
            <w:bookmarkEnd w:id="15"/>
            <w:r w:rsidRPr="00A65BFA">
              <w:rPr>
                <w:rFonts w:ascii="仿宋" w:eastAsia="仿宋" w:hAnsi="仿宋"/>
              </w:rPr>
              <w:t>12000001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NDEX_CD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CD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12000003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NDEX_NAME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名称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收购量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NDEX_NAME_DISP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bookmarkStart w:id="16" w:name="OLE_LINK1"/>
            <w:bookmarkStart w:id="17" w:name="OLE_LINK2"/>
            <w:r w:rsidRPr="00A65BFA">
              <w:rPr>
                <w:rFonts w:ascii="仿宋" w:eastAsia="仿宋" w:hAnsi="仿宋"/>
              </w:rPr>
              <w:t>无用</w:t>
            </w:r>
            <w:bookmarkEnd w:id="16"/>
            <w:bookmarkEnd w:id="17"/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NDEX_GROUP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分组</w:t>
            </w:r>
            <w:r w:rsidRPr="00A65BFA">
              <w:rPr>
                <w:rFonts w:ascii="仿宋" w:eastAsia="仿宋" w:hAnsi="仿宋"/>
              </w:rPr>
              <w:t>CD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104010100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与</w:t>
            </w:r>
            <w:r w:rsidRPr="00A65BFA">
              <w:rPr>
                <w:rFonts w:ascii="仿宋" w:eastAsia="仿宋" w:hAnsi="仿宋"/>
              </w:rPr>
              <w:t>CD</w:t>
            </w:r>
            <w:r w:rsidRPr="00A65BFA">
              <w:rPr>
                <w:rFonts w:ascii="仿宋" w:eastAsia="仿宋" w:hAnsi="仿宋" w:hint="eastAsia"/>
              </w:rPr>
              <w:t>组</w:t>
            </w:r>
            <w:r w:rsidRPr="00A65BFA">
              <w:rPr>
                <w:rFonts w:ascii="仿宋" w:eastAsia="仿宋" w:hAnsi="仿宋"/>
              </w:rPr>
              <w:t>成ID</w:t>
            </w: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NDEX_PCD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上级</w:t>
            </w:r>
            <w:r w:rsidRPr="00A65BFA">
              <w:rPr>
                <w:rFonts w:ascii="仿宋" w:eastAsia="仿宋" w:hAnsi="仿宋"/>
              </w:rPr>
              <w:t>节点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12000000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NDEX_TYPE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类型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01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01</w:t>
            </w:r>
            <w:r w:rsidRPr="00A65BFA">
              <w:rPr>
                <w:rFonts w:ascii="仿宋" w:eastAsia="仿宋" w:hAnsi="仿宋"/>
              </w:rPr>
              <w:t xml:space="preserve"> </w:t>
            </w:r>
            <w:r w:rsidRPr="00A65BFA">
              <w:rPr>
                <w:rFonts w:ascii="仿宋" w:eastAsia="仿宋" w:hAnsi="仿宋" w:hint="eastAsia"/>
              </w:rPr>
              <w:t>原始</w:t>
            </w:r>
            <w:r w:rsidRPr="00A65BFA">
              <w:rPr>
                <w:rFonts w:ascii="仿宋" w:eastAsia="仿宋" w:hAnsi="仿宋"/>
              </w:rPr>
              <w:t>指标</w:t>
            </w:r>
            <w:r w:rsidRPr="00A65BFA">
              <w:rPr>
                <w:rFonts w:ascii="仿宋" w:eastAsia="仿宋" w:hAnsi="仿宋" w:hint="eastAsia"/>
              </w:rPr>
              <w:t xml:space="preserve"> </w:t>
            </w:r>
          </w:p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02 计算</w:t>
            </w:r>
            <w:r w:rsidRPr="00A65BFA">
              <w:rPr>
                <w:rFonts w:ascii="仿宋" w:eastAsia="仿宋" w:hAnsi="仿宋"/>
              </w:rPr>
              <w:t>指标</w:t>
            </w:r>
            <w:r w:rsidRPr="00A65BFA">
              <w:rPr>
                <w:rFonts w:ascii="仿宋" w:eastAsia="仿宋" w:hAnsi="仿宋" w:hint="eastAsia"/>
              </w:rPr>
              <w:t xml:space="preserve"> </w:t>
            </w:r>
          </w:p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03 目录</w:t>
            </w:r>
            <w:r w:rsidRPr="00A65BFA">
              <w:rPr>
                <w:rFonts w:ascii="仿宋" w:eastAsia="仿宋" w:hAnsi="仿宋"/>
              </w:rPr>
              <w:t>指标</w:t>
            </w: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NDEX_UNIT_PRO_CD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单位</w:t>
            </w:r>
            <w:r w:rsidRPr="00A65BFA">
              <w:rPr>
                <w:rFonts w:ascii="仿宋" w:eastAsia="仿宋" w:hAnsi="仿宋"/>
              </w:rPr>
              <w:t>类型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00  百分比</w:t>
            </w:r>
          </w:p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01  重量 公斤</w:t>
            </w:r>
          </w:p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02  元</w:t>
            </w:r>
          </w:p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 xml:space="preserve">03  </w:t>
            </w:r>
            <w:r w:rsidR="009A2491">
              <w:rPr>
                <w:rFonts w:ascii="仿宋" w:eastAsia="仿宋" w:hAnsi="仿宋"/>
              </w:rPr>
              <w:t>日期</w:t>
            </w:r>
          </w:p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04  面积 亩</w:t>
            </w:r>
          </w:p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 xml:space="preserve">05  </w:t>
            </w:r>
            <w:r w:rsidR="006A16A2">
              <w:rPr>
                <w:rFonts w:ascii="仿宋" w:eastAsia="仿宋" w:hAnsi="仿宋"/>
              </w:rPr>
              <w:t>字符</w:t>
            </w:r>
            <w:bookmarkStart w:id="18" w:name="_GoBack"/>
            <w:bookmarkEnd w:id="18"/>
          </w:p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06  数量</w:t>
            </w:r>
          </w:p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07  元/公斤</w:t>
            </w: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S_DEFAULT_INDEX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无用</w:t>
            </w: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S_CKBHFLAG_DED_INDEX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无用</w:t>
            </w: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bookmarkStart w:id="19" w:name="OLE_LINK14"/>
            <w:bookmarkStart w:id="20" w:name="OLE_LINK15"/>
            <w:r w:rsidRPr="00A65BFA">
              <w:rPr>
                <w:rFonts w:ascii="仿宋" w:eastAsia="仿宋" w:hAnsi="仿宋"/>
              </w:rPr>
              <w:t>INDEX_FORMULA</w:t>
            </w:r>
            <w:bookmarkEnd w:id="19"/>
            <w:bookmarkEnd w:id="20"/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计算</w:t>
            </w:r>
            <w:r w:rsidRPr="00A65BFA">
              <w:rPr>
                <w:rFonts w:ascii="仿宋" w:eastAsia="仿宋" w:hAnsi="仿宋"/>
              </w:rPr>
              <w:t>指标公式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#</w:t>
            </w:r>
            <w:bookmarkStart w:id="21" w:name="OLE_LINK8"/>
            <w:bookmarkStart w:id="22" w:name="OLE_LINK9"/>
            <w:r w:rsidRPr="00A65BFA">
              <w:rPr>
                <w:rFonts w:ascii="仿宋" w:eastAsia="仿宋" w:hAnsi="仿宋"/>
              </w:rPr>
              <w:t>12000003</w:t>
            </w:r>
            <w:bookmarkEnd w:id="21"/>
            <w:bookmarkEnd w:id="22"/>
            <w:r w:rsidRPr="00A65BFA">
              <w:rPr>
                <w:rFonts w:ascii="仿宋" w:eastAsia="仿宋" w:hAnsi="仿宋"/>
              </w:rPr>
              <w:t>#+#12000005#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EP_TABLE_USER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bookmarkStart w:id="23" w:name="OLE_LINK3"/>
            <w:r w:rsidRPr="00A65BFA">
              <w:rPr>
                <w:rFonts w:ascii="仿宋" w:eastAsia="仿宋" w:hAnsi="仿宋" w:hint="eastAsia"/>
              </w:rPr>
              <w:t>原始</w:t>
            </w:r>
            <w:r w:rsidRPr="00A65BFA">
              <w:rPr>
                <w:rFonts w:ascii="仿宋" w:eastAsia="仿宋" w:hAnsi="仿宋"/>
              </w:rPr>
              <w:t>指标用户名</w:t>
            </w:r>
            <w:bookmarkEnd w:id="23"/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DCCELL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EP_TABLE_NAME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原始</w:t>
            </w:r>
            <w:r w:rsidRPr="00A65BFA">
              <w:rPr>
                <w:rFonts w:ascii="仿宋" w:eastAsia="仿宋" w:hAnsi="仿宋"/>
              </w:rPr>
              <w:t>指标</w:t>
            </w:r>
            <w:r w:rsidRPr="00A65BFA">
              <w:rPr>
                <w:rFonts w:ascii="仿宋" w:eastAsia="仿宋" w:hAnsi="仿宋" w:hint="eastAsia"/>
              </w:rPr>
              <w:t>表</w:t>
            </w:r>
            <w:r w:rsidRPr="00A65BFA">
              <w:rPr>
                <w:rFonts w:ascii="仿宋" w:eastAsia="仿宋" w:hAnsi="仿宋"/>
              </w:rPr>
              <w:t>名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R_BU_INV_OXX_D_YXX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lastRenderedPageBreak/>
              <w:t>DEP_TABLE_COLUMN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原始</w:t>
            </w:r>
            <w:r w:rsidRPr="00A65BFA">
              <w:rPr>
                <w:rFonts w:ascii="仿宋" w:eastAsia="仿宋" w:hAnsi="仿宋"/>
              </w:rPr>
              <w:t>指标</w:t>
            </w:r>
            <w:r w:rsidRPr="00A65BFA">
              <w:rPr>
                <w:rFonts w:ascii="仿宋" w:eastAsia="仿宋" w:hAnsi="仿宋" w:hint="eastAsia"/>
              </w:rPr>
              <w:t>列</w:t>
            </w:r>
            <w:r w:rsidRPr="00A65BFA">
              <w:rPr>
                <w:rFonts w:ascii="仿宋" w:eastAsia="仿宋" w:hAnsi="仿宋"/>
              </w:rPr>
              <w:t>名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BUY_WGHT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EP_TABLE_FLT_COL1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bookmarkStart w:id="24" w:name="OLE_LINK5"/>
            <w:bookmarkStart w:id="25" w:name="OLE_LINK4"/>
            <w:r w:rsidRPr="00A65BFA">
              <w:rPr>
                <w:rFonts w:ascii="仿宋" w:eastAsia="仿宋" w:hAnsi="仿宋" w:hint="eastAsia"/>
              </w:rPr>
              <w:t>原始</w:t>
            </w:r>
            <w:r w:rsidRPr="00A65BFA">
              <w:rPr>
                <w:rFonts w:ascii="仿宋" w:eastAsia="仿宋" w:hAnsi="仿宋"/>
              </w:rPr>
              <w:t>指标</w:t>
            </w:r>
            <w:bookmarkEnd w:id="24"/>
            <w:r w:rsidRPr="00A65BFA">
              <w:rPr>
                <w:rFonts w:ascii="仿宋" w:eastAsia="仿宋" w:hAnsi="仿宋" w:hint="eastAsia"/>
              </w:rPr>
              <w:t>过滤</w:t>
            </w:r>
            <w:r w:rsidRPr="00A65BFA">
              <w:rPr>
                <w:rFonts w:ascii="仿宋" w:eastAsia="仿宋" w:hAnsi="仿宋"/>
              </w:rPr>
              <w:t>条件</w:t>
            </w:r>
            <w:r w:rsidRPr="00A65BFA">
              <w:rPr>
                <w:rFonts w:ascii="仿宋" w:eastAsia="仿宋" w:hAnsi="仿宋" w:hint="eastAsia"/>
              </w:rPr>
              <w:t>1</w:t>
            </w:r>
            <w:bookmarkEnd w:id="25"/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EP_TABLE_FLT_COL2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原始</w:t>
            </w:r>
            <w:r w:rsidRPr="00A65BFA">
              <w:rPr>
                <w:rFonts w:ascii="仿宋" w:eastAsia="仿宋" w:hAnsi="仿宋"/>
              </w:rPr>
              <w:t>指标</w:t>
            </w:r>
            <w:r w:rsidRPr="00A65BFA">
              <w:rPr>
                <w:rFonts w:ascii="仿宋" w:eastAsia="仿宋" w:hAnsi="仿宋" w:hint="eastAsia"/>
              </w:rPr>
              <w:t>过滤</w:t>
            </w:r>
            <w:r w:rsidRPr="00A65BFA">
              <w:rPr>
                <w:rFonts w:ascii="仿宋" w:eastAsia="仿宋" w:hAnsi="仿宋"/>
              </w:rPr>
              <w:t>条件2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EP_TABLE_GRP_COL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原始</w:t>
            </w:r>
            <w:r w:rsidRPr="00A65BFA">
              <w:rPr>
                <w:rFonts w:ascii="仿宋" w:eastAsia="仿宋" w:hAnsi="仿宋"/>
              </w:rPr>
              <w:t>指标</w:t>
            </w:r>
            <w:r w:rsidRPr="00A65BFA">
              <w:rPr>
                <w:rFonts w:ascii="仿宋" w:eastAsia="仿宋" w:hAnsi="仿宋" w:hint="eastAsia"/>
              </w:rPr>
              <w:t>分组</w:t>
            </w:r>
            <w:r w:rsidRPr="00A65BFA">
              <w:rPr>
                <w:rFonts w:ascii="仿宋" w:eastAsia="仿宋" w:hAnsi="仿宋"/>
              </w:rPr>
              <w:t>条件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S_END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是否</w:t>
            </w:r>
            <w:r w:rsidRPr="00A65BFA">
              <w:rPr>
                <w:rFonts w:ascii="仿宋" w:eastAsia="仿宋" w:hAnsi="仿宋"/>
              </w:rPr>
              <w:t>叶子节点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指标</w:t>
            </w:r>
            <w:r w:rsidRPr="00A65BFA">
              <w:rPr>
                <w:rFonts w:ascii="仿宋" w:eastAsia="仿宋" w:hAnsi="仿宋"/>
              </w:rPr>
              <w:t>类型是</w:t>
            </w:r>
            <w:r w:rsidRPr="00A65BFA">
              <w:rPr>
                <w:rFonts w:ascii="仿宋" w:eastAsia="仿宋" w:hAnsi="仿宋" w:hint="eastAsia"/>
              </w:rPr>
              <w:t>03的</w:t>
            </w:r>
            <w:r w:rsidRPr="00A65BFA">
              <w:rPr>
                <w:rFonts w:ascii="仿宋" w:eastAsia="仿宋" w:hAnsi="仿宋"/>
              </w:rPr>
              <w:t>为</w:t>
            </w:r>
            <w:r w:rsidRPr="00A65BFA">
              <w:rPr>
                <w:rFonts w:ascii="仿宋" w:eastAsia="仿宋" w:hAnsi="仿宋" w:hint="eastAsia"/>
              </w:rPr>
              <w:t>0，</w:t>
            </w:r>
            <w:r w:rsidRPr="00A65BFA">
              <w:rPr>
                <w:rFonts w:ascii="仿宋" w:eastAsia="仿宋" w:hAnsi="仿宋"/>
              </w:rPr>
              <w:t>其它为</w:t>
            </w:r>
            <w:r w:rsidRPr="00A65BFA">
              <w:rPr>
                <w:rFonts w:ascii="仿宋" w:eastAsia="仿宋" w:hAnsi="仿宋" w:hint="eastAsia"/>
              </w:rPr>
              <w:t>1</w:t>
            </w: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S_LAST_PERIOD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是否</w:t>
            </w:r>
            <w:r w:rsidRPr="00A65BFA">
              <w:rPr>
                <w:rFonts w:ascii="仿宋" w:eastAsia="仿宋" w:hAnsi="仿宋"/>
              </w:rPr>
              <w:t>去年同期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查询</w:t>
            </w:r>
            <w:r w:rsidRPr="00A65BFA">
              <w:rPr>
                <w:rFonts w:ascii="仿宋" w:eastAsia="仿宋" w:hAnsi="仿宋"/>
              </w:rPr>
              <w:t>时，年度自动</w:t>
            </w:r>
            <w:r w:rsidRPr="00A65BFA">
              <w:rPr>
                <w:rFonts w:ascii="仿宋" w:eastAsia="仿宋" w:hAnsi="仿宋" w:hint="eastAsia"/>
              </w:rPr>
              <w:t>减1</w:t>
            </w: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S_FLAG_INDEX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bookmarkStart w:id="26" w:name="OLE_LINK6"/>
            <w:bookmarkStart w:id="27" w:name="OLE_LINK7"/>
            <w:r w:rsidRPr="00A65BFA">
              <w:rPr>
                <w:rFonts w:ascii="仿宋" w:eastAsia="仿宋" w:hAnsi="仿宋" w:hint="eastAsia"/>
              </w:rPr>
              <w:t>无用</w:t>
            </w:r>
            <w:bookmarkEnd w:id="26"/>
            <w:bookmarkEnd w:id="27"/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S_MANUAL_IND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无用</w:t>
            </w: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IS_GRAND_TOTAL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是</w:t>
            </w:r>
            <w:r w:rsidRPr="00A65BFA">
              <w:rPr>
                <w:rFonts w:ascii="仿宋" w:eastAsia="仿宋" w:hAnsi="仿宋"/>
              </w:rPr>
              <w:t>否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REMARK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备注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IMENSIONS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维度</w:t>
            </w: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2_*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SEND_STATE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0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ATA_STATE</w:t>
            </w:r>
          </w:p>
        </w:tc>
        <w:tc>
          <w:tcPr>
            <w:tcW w:w="1763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2421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1617" w:type="dxa"/>
          </w:tcPr>
          <w:p w:rsidR="00C87C98" w:rsidRPr="00A65BFA" w:rsidRDefault="00C87C98" w:rsidP="005402E5">
            <w:pPr>
              <w:spacing w:line="240" w:lineRule="auto"/>
              <w:ind w:firstLine="0"/>
              <w:rPr>
                <w:rFonts w:ascii="仿宋" w:eastAsia="仿宋" w:hAnsi="仿宋"/>
              </w:rPr>
            </w:pPr>
          </w:p>
        </w:tc>
      </w:tr>
    </w:tbl>
    <w:p w:rsidR="00C87C98" w:rsidRPr="00A65BFA" w:rsidRDefault="00C87C98" w:rsidP="00C87C98">
      <w:pPr>
        <w:spacing w:line="240" w:lineRule="auto"/>
        <w:ind w:firstLine="0"/>
        <w:rPr>
          <w:rFonts w:ascii="仿宋" w:eastAsia="仿宋" w:hAnsi="仿宋"/>
          <w:sz w:val="21"/>
          <w:szCs w:val="22"/>
        </w:rPr>
      </w:pPr>
    </w:p>
    <w:p w:rsidR="00C87C98" w:rsidRPr="00A65BFA" w:rsidRDefault="00C87C98" w:rsidP="00C87C98">
      <w:pPr>
        <w:numPr>
          <w:ilvl w:val="0"/>
          <w:numId w:val="7"/>
        </w:numPr>
        <w:rPr>
          <w:rFonts w:ascii="仿宋" w:eastAsia="仿宋" w:hAnsi="仿宋" w:cs="Times New Roman"/>
          <w:sz w:val="21"/>
          <w:szCs w:val="22"/>
        </w:rPr>
      </w:pPr>
      <w:r w:rsidRPr="00A65BFA">
        <w:rPr>
          <w:rFonts w:ascii="仿宋" w:eastAsia="仿宋" w:hAnsi="仿宋" w:cs="Times New Roman" w:hint="eastAsia"/>
          <w:sz w:val="21"/>
          <w:szCs w:val="22"/>
        </w:rPr>
        <w:t>指标</w:t>
      </w:r>
      <w:r w:rsidRPr="00A65BFA">
        <w:rPr>
          <w:rFonts w:ascii="仿宋" w:eastAsia="仿宋" w:hAnsi="仿宋" w:cs="Times New Roman"/>
          <w:sz w:val="21"/>
          <w:szCs w:val="22"/>
        </w:rPr>
        <w:t>分类</w:t>
      </w:r>
      <w:bookmarkStart w:id="28" w:name="OLE_LINK12"/>
      <w:bookmarkStart w:id="29" w:name="OLE_LINK13"/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根据指标</w:t>
      </w:r>
      <w:r w:rsidRPr="00A65BFA">
        <w:rPr>
          <w:rFonts w:ascii="仿宋" w:eastAsia="仿宋" w:hAnsi="仿宋"/>
          <w:sz w:val="21"/>
          <w:szCs w:val="22"/>
        </w:rPr>
        <w:t>的依赖关系分为</w:t>
      </w:r>
      <w:r w:rsidRPr="00A65BFA">
        <w:rPr>
          <w:rFonts w:ascii="仿宋" w:eastAsia="仿宋" w:hAnsi="仿宋" w:hint="eastAsia"/>
          <w:sz w:val="21"/>
          <w:szCs w:val="22"/>
        </w:rPr>
        <w:t>:01</w:t>
      </w:r>
      <w:r w:rsidRPr="00A65BFA">
        <w:rPr>
          <w:rFonts w:ascii="仿宋" w:eastAsia="仿宋" w:hAnsi="仿宋"/>
          <w:sz w:val="21"/>
          <w:szCs w:val="22"/>
        </w:rPr>
        <w:t xml:space="preserve"> </w:t>
      </w:r>
      <w:r w:rsidRPr="00A65BFA">
        <w:rPr>
          <w:rFonts w:ascii="仿宋" w:eastAsia="仿宋" w:hAnsi="仿宋" w:hint="eastAsia"/>
          <w:sz w:val="21"/>
          <w:szCs w:val="22"/>
        </w:rPr>
        <w:t>原始</w:t>
      </w:r>
      <w:r w:rsidRPr="00A65BFA">
        <w:rPr>
          <w:rFonts w:ascii="仿宋" w:eastAsia="仿宋" w:hAnsi="仿宋"/>
          <w:sz w:val="21"/>
          <w:szCs w:val="22"/>
        </w:rPr>
        <w:t>指标</w:t>
      </w:r>
      <w:r w:rsidRPr="00A65BFA">
        <w:rPr>
          <w:rFonts w:ascii="仿宋" w:eastAsia="仿宋" w:hAnsi="仿宋" w:hint="eastAsia"/>
          <w:sz w:val="21"/>
          <w:szCs w:val="22"/>
        </w:rPr>
        <w:t xml:space="preserve"> 02 计算</w:t>
      </w:r>
      <w:r w:rsidRPr="00A65BFA">
        <w:rPr>
          <w:rFonts w:ascii="仿宋" w:eastAsia="仿宋" w:hAnsi="仿宋"/>
          <w:sz w:val="21"/>
          <w:szCs w:val="22"/>
        </w:rPr>
        <w:t>指标</w:t>
      </w:r>
      <w:r w:rsidRPr="00A65BFA">
        <w:rPr>
          <w:rFonts w:ascii="仿宋" w:eastAsia="仿宋" w:hAnsi="仿宋" w:hint="eastAsia"/>
          <w:sz w:val="21"/>
          <w:szCs w:val="22"/>
        </w:rPr>
        <w:t xml:space="preserve"> 03 目录</w:t>
      </w:r>
      <w:r w:rsidRPr="00A65BFA">
        <w:rPr>
          <w:rFonts w:ascii="仿宋" w:eastAsia="仿宋" w:hAnsi="仿宋"/>
          <w:sz w:val="21"/>
          <w:szCs w:val="22"/>
        </w:rPr>
        <w:t>指标</w:t>
      </w:r>
      <w:bookmarkEnd w:id="28"/>
      <w:bookmarkEnd w:id="29"/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/>
          <w:b/>
          <w:sz w:val="21"/>
          <w:szCs w:val="22"/>
        </w:rPr>
        <w:t xml:space="preserve">01 </w:t>
      </w:r>
      <w:r w:rsidRPr="00A65BFA">
        <w:rPr>
          <w:rFonts w:ascii="仿宋" w:eastAsia="仿宋" w:hAnsi="仿宋" w:hint="eastAsia"/>
          <w:b/>
          <w:sz w:val="21"/>
          <w:szCs w:val="22"/>
        </w:rPr>
        <w:t>原始</w:t>
      </w:r>
      <w:r w:rsidRPr="00A65BFA">
        <w:rPr>
          <w:rFonts w:ascii="仿宋" w:eastAsia="仿宋" w:hAnsi="仿宋"/>
          <w:b/>
          <w:sz w:val="21"/>
          <w:szCs w:val="22"/>
        </w:rPr>
        <w:t>指标</w:t>
      </w:r>
      <w:r w:rsidRPr="00A65BFA">
        <w:rPr>
          <w:rFonts w:ascii="仿宋" w:eastAsia="仿宋" w:hAnsi="仿宋"/>
          <w:sz w:val="21"/>
          <w:szCs w:val="22"/>
        </w:rPr>
        <w:t>：</w:t>
      </w:r>
      <w:r w:rsidRPr="00A65BFA">
        <w:rPr>
          <w:rFonts w:ascii="仿宋" w:eastAsia="仿宋" w:hAnsi="仿宋" w:hint="eastAsia"/>
          <w:sz w:val="21"/>
          <w:szCs w:val="22"/>
        </w:rPr>
        <w:t>数据</w:t>
      </w:r>
      <w:r w:rsidRPr="00A65BFA">
        <w:rPr>
          <w:rFonts w:ascii="仿宋" w:eastAsia="仿宋" w:hAnsi="仿宋"/>
          <w:sz w:val="21"/>
          <w:szCs w:val="22"/>
        </w:rPr>
        <w:t>取自实际的表，映射表中某列</w:t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/>
          <w:noProof/>
          <w:sz w:val="21"/>
          <w:szCs w:val="22"/>
        </w:rPr>
        <w:drawing>
          <wp:inline distT="0" distB="0" distL="0" distR="0" wp14:anchorId="156A5D8C" wp14:editId="2C9391B6">
            <wp:extent cx="4991100" cy="42418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42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b/>
          <w:sz w:val="21"/>
          <w:szCs w:val="22"/>
        </w:rPr>
        <w:t>02 计算</w:t>
      </w:r>
      <w:r w:rsidRPr="00A65BFA">
        <w:rPr>
          <w:rFonts w:ascii="仿宋" w:eastAsia="仿宋" w:hAnsi="仿宋"/>
          <w:b/>
          <w:sz w:val="21"/>
          <w:szCs w:val="22"/>
        </w:rPr>
        <w:t>指标</w:t>
      </w:r>
      <w:r w:rsidRPr="00A65BFA">
        <w:rPr>
          <w:rFonts w:ascii="仿宋" w:eastAsia="仿宋" w:hAnsi="仿宋" w:hint="eastAsia"/>
          <w:sz w:val="21"/>
          <w:szCs w:val="22"/>
        </w:rPr>
        <w:t>：</w:t>
      </w:r>
      <w:r w:rsidRPr="00A65BFA">
        <w:rPr>
          <w:rFonts w:ascii="仿宋" w:eastAsia="仿宋" w:hAnsi="仿宋"/>
          <w:sz w:val="21"/>
          <w:szCs w:val="22"/>
        </w:rPr>
        <w:t>不直接</w:t>
      </w:r>
      <w:r w:rsidRPr="00A65BFA">
        <w:rPr>
          <w:rFonts w:ascii="仿宋" w:eastAsia="仿宋" w:hAnsi="仿宋" w:hint="eastAsia"/>
          <w:sz w:val="21"/>
          <w:szCs w:val="22"/>
        </w:rPr>
        <w:t>从</w:t>
      </w:r>
      <w:r w:rsidRPr="00A65BFA">
        <w:rPr>
          <w:rFonts w:ascii="仿宋" w:eastAsia="仿宋" w:hAnsi="仿宋"/>
          <w:sz w:val="21"/>
          <w:szCs w:val="22"/>
        </w:rPr>
        <w:t>数据表</w:t>
      </w:r>
      <w:r w:rsidRPr="00A65BFA">
        <w:rPr>
          <w:rFonts w:ascii="仿宋" w:eastAsia="仿宋" w:hAnsi="仿宋" w:hint="eastAsia"/>
          <w:sz w:val="21"/>
          <w:szCs w:val="22"/>
        </w:rPr>
        <w:t>取数</w:t>
      </w:r>
      <w:r w:rsidRPr="00A65BFA">
        <w:rPr>
          <w:rFonts w:ascii="仿宋" w:eastAsia="仿宋" w:hAnsi="仿宋"/>
          <w:sz w:val="21"/>
          <w:szCs w:val="22"/>
        </w:rPr>
        <w:t>的指标。</w:t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/>
          <w:noProof/>
          <w:sz w:val="21"/>
          <w:szCs w:val="22"/>
        </w:rPr>
        <w:drawing>
          <wp:inline distT="0" distB="0" distL="0" distR="0" wp14:anchorId="3449C264" wp14:editId="0CB356EA">
            <wp:extent cx="4991100" cy="44259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44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b/>
          <w:sz w:val="21"/>
          <w:szCs w:val="22"/>
        </w:rPr>
        <w:t>03 目录</w:t>
      </w:r>
      <w:r w:rsidRPr="00A65BFA">
        <w:rPr>
          <w:rFonts w:ascii="仿宋" w:eastAsia="仿宋" w:hAnsi="仿宋"/>
          <w:b/>
          <w:sz w:val="21"/>
          <w:szCs w:val="22"/>
        </w:rPr>
        <w:t>指标</w:t>
      </w:r>
      <w:r w:rsidRPr="00A65BFA">
        <w:rPr>
          <w:rFonts w:ascii="仿宋" w:eastAsia="仿宋" w:hAnsi="仿宋" w:hint="eastAsia"/>
          <w:sz w:val="21"/>
          <w:szCs w:val="22"/>
        </w:rPr>
        <w:t>：</w:t>
      </w:r>
      <w:r w:rsidRPr="00A65BFA">
        <w:rPr>
          <w:rFonts w:ascii="仿宋" w:eastAsia="仿宋" w:hAnsi="仿宋"/>
          <w:sz w:val="21"/>
          <w:szCs w:val="22"/>
        </w:rPr>
        <w:t>纯粹用于指标上下级分类，本身不具备取数功能。</w:t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根据</w:t>
      </w:r>
      <w:r w:rsidRPr="00A65BFA">
        <w:rPr>
          <w:rFonts w:ascii="仿宋" w:eastAsia="仿宋" w:hAnsi="仿宋"/>
          <w:sz w:val="21"/>
          <w:szCs w:val="22"/>
        </w:rPr>
        <w:t>指标的</w:t>
      </w:r>
      <w:r w:rsidRPr="00A65BFA">
        <w:rPr>
          <w:rFonts w:ascii="仿宋" w:eastAsia="仿宋" w:hAnsi="仿宋" w:hint="eastAsia"/>
          <w:sz w:val="21"/>
          <w:szCs w:val="22"/>
        </w:rPr>
        <w:t>属性</w:t>
      </w:r>
      <w:r w:rsidRPr="00A65BFA">
        <w:rPr>
          <w:rFonts w:ascii="仿宋" w:eastAsia="仿宋" w:hAnsi="仿宋"/>
          <w:sz w:val="21"/>
          <w:szCs w:val="22"/>
        </w:rPr>
        <w:t>设置</w:t>
      </w:r>
      <w:r w:rsidRPr="00A65BFA">
        <w:rPr>
          <w:rFonts w:ascii="仿宋" w:eastAsia="仿宋" w:hAnsi="仿宋" w:hint="eastAsia"/>
          <w:sz w:val="21"/>
          <w:szCs w:val="22"/>
        </w:rPr>
        <w:t>分为:分组</w:t>
      </w:r>
      <w:r w:rsidRPr="00A65BFA">
        <w:rPr>
          <w:rFonts w:ascii="仿宋" w:eastAsia="仿宋" w:hAnsi="仿宋"/>
          <w:sz w:val="21"/>
          <w:szCs w:val="22"/>
        </w:rPr>
        <w:t>指标和</w:t>
      </w:r>
      <w:r w:rsidRPr="00A65BFA">
        <w:rPr>
          <w:rFonts w:ascii="仿宋" w:eastAsia="仿宋" w:hAnsi="仿宋" w:hint="eastAsia"/>
          <w:sz w:val="21"/>
          <w:szCs w:val="22"/>
        </w:rPr>
        <w:t>条件指标</w:t>
      </w:r>
      <w:r w:rsidRPr="00A65BFA">
        <w:rPr>
          <w:rFonts w:ascii="仿宋" w:eastAsia="仿宋" w:hAnsi="仿宋"/>
          <w:sz w:val="21"/>
          <w:szCs w:val="22"/>
        </w:rPr>
        <w:t>。</w:t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b/>
          <w:sz w:val="21"/>
          <w:szCs w:val="22"/>
        </w:rPr>
        <w:t>分组指标</w:t>
      </w:r>
      <w:r w:rsidRPr="00A65BFA">
        <w:rPr>
          <w:rFonts w:ascii="仿宋" w:eastAsia="仿宋" w:hAnsi="仿宋"/>
          <w:sz w:val="21"/>
          <w:szCs w:val="22"/>
        </w:rPr>
        <w:t>，是指设置了分组条件的指标。</w:t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b/>
          <w:sz w:val="21"/>
          <w:szCs w:val="22"/>
        </w:rPr>
        <w:t>条件</w:t>
      </w:r>
      <w:r w:rsidRPr="00A65BFA">
        <w:rPr>
          <w:rFonts w:ascii="仿宋" w:eastAsia="仿宋" w:hAnsi="仿宋"/>
          <w:b/>
          <w:sz w:val="21"/>
          <w:szCs w:val="22"/>
        </w:rPr>
        <w:t>指标</w:t>
      </w:r>
      <w:r w:rsidRPr="00A65BFA">
        <w:rPr>
          <w:rFonts w:ascii="仿宋" w:eastAsia="仿宋" w:hAnsi="仿宋"/>
          <w:sz w:val="21"/>
          <w:szCs w:val="22"/>
        </w:rPr>
        <w:t>，是指设置了</w:t>
      </w:r>
      <w:r w:rsidRPr="00A65BFA">
        <w:rPr>
          <w:rFonts w:ascii="仿宋" w:eastAsia="仿宋" w:hAnsi="仿宋" w:hint="eastAsia"/>
          <w:sz w:val="21"/>
          <w:szCs w:val="22"/>
        </w:rPr>
        <w:t>过滤</w:t>
      </w:r>
      <w:r w:rsidRPr="00A65BFA">
        <w:rPr>
          <w:rFonts w:ascii="仿宋" w:eastAsia="仿宋" w:hAnsi="仿宋"/>
          <w:sz w:val="21"/>
          <w:szCs w:val="22"/>
        </w:rPr>
        <w:t>条件的指标。</w:t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</w:p>
    <w:p w:rsidR="00C87C98" w:rsidRPr="00A65BFA" w:rsidRDefault="00C87C98" w:rsidP="00C87C98">
      <w:pPr>
        <w:numPr>
          <w:ilvl w:val="0"/>
          <w:numId w:val="7"/>
        </w:numPr>
        <w:rPr>
          <w:rFonts w:ascii="仿宋" w:eastAsia="仿宋" w:hAnsi="仿宋" w:cs="Times New Roman"/>
          <w:sz w:val="21"/>
          <w:szCs w:val="22"/>
        </w:rPr>
      </w:pPr>
      <w:r w:rsidRPr="00A65BFA">
        <w:rPr>
          <w:rFonts w:ascii="仿宋" w:eastAsia="仿宋" w:hAnsi="仿宋" w:cs="Times New Roman" w:hint="eastAsia"/>
          <w:sz w:val="21"/>
          <w:szCs w:val="22"/>
        </w:rPr>
        <w:t>计算指标</w:t>
      </w:r>
      <w:r w:rsidRPr="00A65BFA">
        <w:rPr>
          <w:rFonts w:ascii="仿宋" w:eastAsia="仿宋" w:hAnsi="仿宋" w:cs="Times New Roman"/>
          <w:sz w:val="21"/>
          <w:szCs w:val="22"/>
        </w:rPr>
        <w:t>的定义</w:t>
      </w:r>
      <w:r w:rsidRPr="00A65BFA">
        <w:rPr>
          <w:rFonts w:ascii="仿宋" w:eastAsia="仿宋" w:hAnsi="仿宋" w:cs="Times New Roman" w:hint="eastAsia"/>
          <w:sz w:val="21"/>
          <w:szCs w:val="22"/>
        </w:rPr>
        <w:t>:</w:t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b/>
          <w:sz w:val="21"/>
          <w:szCs w:val="22"/>
        </w:rPr>
        <w:t>普通公式</w:t>
      </w:r>
      <w:r w:rsidRPr="00A65BFA">
        <w:rPr>
          <w:rFonts w:ascii="仿宋" w:eastAsia="仿宋" w:hAnsi="仿宋"/>
          <w:sz w:val="21"/>
          <w:szCs w:val="22"/>
        </w:rPr>
        <w:t>：</w:t>
      </w:r>
      <w:r w:rsidRPr="00A65BFA">
        <w:rPr>
          <w:rFonts w:ascii="仿宋" w:eastAsia="仿宋" w:hAnsi="仿宋" w:hint="eastAsia"/>
          <w:sz w:val="21"/>
          <w:szCs w:val="22"/>
        </w:rPr>
        <w:t>通过普通</w:t>
      </w:r>
      <w:r w:rsidRPr="00A65BFA">
        <w:rPr>
          <w:rFonts w:ascii="仿宋" w:eastAsia="仿宋" w:hAnsi="仿宋"/>
          <w:sz w:val="21"/>
          <w:szCs w:val="22"/>
        </w:rPr>
        <w:t>四则运算进行</w:t>
      </w:r>
      <w:r w:rsidRPr="00A65BFA">
        <w:rPr>
          <w:rFonts w:ascii="仿宋" w:eastAsia="仿宋" w:hAnsi="仿宋" w:hint="eastAsia"/>
          <w:sz w:val="21"/>
          <w:szCs w:val="22"/>
        </w:rPr>
        <w:t>计算</w:t>
      </w:r>
      <w:r w:rsidRPr="00A65BFA">
        <w:rPr>
          <w:rFonts w:ascii="仿宋" w:eastAsia="仿宋" w:hAnsi="仿宋"/>
          <w:sz w:val="21"/>
          <w:szCs w:val="22"/>
        </w:rPr>
        <w:t>，</w:t>
      </w:r>
      <w:r w:rsidRPr="00A65BFA">
        <w:rPr>
          <w:rFonts w:ascii="仿宋" w:eastAsia="仿宋" w:hAnsi="仿宋" w:hint="eastAsia"/>
          <w:sz w:val="21"/>
          <w:szCs w:val="22"/>
        </w:rPr>
        <w:t>如</w:t>
      </w:r>
      <w:r w:rsidRPr="00A65BFA">
        <w:rPr>
          <w:rFonts w:ascii="仿宋" w:eastAsia="仿宋" w:hAnsi="仿宋"/>
          <w:sz w:val="21"/>
          <w:szCs w:val="22"/>
        </w:rPr>
        <w:t>，</w:t>
      </w:r>
    </w:p>
    <w:p w:rsidR="00C87C98" w:rsidRPr="00A65BFA" w:rsidRDefault="00C87C98" w:rsidP="00C87C98">
      <w:pPr>
        <w:shd w:val="clear" w:color="auto" w:fill="F2F2F2" w:themeFill="background1" w:themeFillShade="F2"/>
        <w:ind w:left="360" w:firstLineChars="1200" w:firstLine="252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/>
          <w:sz w:val="21"/>
          <w:szCs w:val="22"/>
        </w:rPr>
        <w:t>(#21010004#/#21010019#)*100</w:t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b/>
          <w:sz w:val="21"/>
          <w:szCs w:val="22"/>
        </w:rPr>
        <w:lastRenderedPageBreak/>
        <w:t>排名</w:t>
      </w:r>
      <w:r w:rsidRPr="00A65BFA">
        <w:rPr>
          <w:rFonts w:ascii="仿宋" w:eastAsia="仿宋" w:hAnsi="仿宋"/>
          <w:b/>
          <w:sz w:val="21"/>
          <w:szCs w:val="22"/>
        </w:rPr>
        <w:t>和占比</w:t>
      </w:r>
      <w:r w:rsidRPr="00A65BFA">
        <w:rPr>
          <w:rFonts w:ascii="仿宋" w:eastAsia="仿宋" w:hAnsi="仿宋" w:hint="eastAsia"/>
          <w:sz w:val="21"/>
          <w:szCs w:val="22"/>
        </w:rPr>
        <w:t>：</w:t>
      </w:r>
      <w:r w:rsidRPr="00A65BFA">
        <w:rPr>
          <w:rFonts w:ascii="仿宋" w:eastAsia="仿宋" w:hAnsi="仿宋"/>
          <w:sz w:val="21"/>
          <w:szCs w:val="22"/>
        </w:rPr>
        <w:t>对</w:t>
      </w:r>
      <w:r w:rsidRPr="00A65BFA">
        <w:rPr>
          <w:rFonts w:ascii="仿宋" w:eastAsia="仿宋" w:hAnsi="仿宋" w:hint="eastAsia"/>
          <w:sz w:val="21"/>
          <w:szCs w:val="22"/>
        </w:rPr>
        <w:t>指标</w:t>
      </w:r>
      <w:r w:rsidRPr="00A65BFA">
        <w:rPr>
          <w:rFonts w:ascii="仿宋" w:eastAsia="仿宋" w:hAnsi="仿宋"/>
          <w:sz w:val="21"/>
          <w:szCs w:val="22"/>
        </w:rPr>
        <w:t>返回结果</w:t>
      </w:r>
      <w:r w:rsidRPr="00A65BFA">
        <w:rPr>
          <w:rFonts w:ascii="仿宋" w:eastAsia="仿宋" w:hAnsi="仿宋" w:hint="eastAsia"/>
          <w:sz w:val="21"/>
          <w:szCs w:val="22"/>
        </w:rPr>
        <w:t>进行</w:t>
      </w:r>
      <w:r w:rsidRPr="00A65BFA">
        <w:rPr>
          <w:rFonts w:ascii="仿宋" w:eastAsia="仿宋" w:hAnsi="仿宋"/>
          <w:sz w:val="21"/>
          <w:szCs w:val="22"/>
        </w:rPr>
        <w:t>排名</w:t>
      </w:r>
      <w:r w:rsidRPr="00A65BFA">
        <w:rPr>
          <w:rFonts w:ascii="仿宋" w:eastAsia="仿宋" w:hAnsi="仿宋" w:hint="eastAsia"/>
          <w:sz w:val="21"/>
          <w:szCs w:val="22"/>
        </w:rPr>
        <w:t>(</w:t>
      </w:r>
      <w:r w:rsidRPr="00A65BFA">
        <w:rPr>
          <w:rFonts w:ascii="仿宋" w:eastAsia="仿宋" w:hAnsi="仿宋"/>
          <w:sz w:val="21"/>
          <w:szCs w:val="22"/>
        </w:rPr>
        <w:t>P</w:t>
      </w:r>
      <w:r w:rsidRPr="00A65BFA">
        <w:rPr>
          <w:rFonts w:ascii="仿宋" w:eastAsia="仿宋" w:hAnsi="仿宋" w:hint="eastAsia"/>
          <w:sz w:val="21"/>
          <w:szCs w:val="22"/>
        </w:rPr>
        <w:t>)或者计算占比(</w:t>
      </w:r>
      <w:r w:rsidRPr="00A65BFA">
        <w:rPr>
          <w:rFonts w:ascii="仿宋" w:eastAsia="仿宋" w:hAnsi="仿宋"/>
          <w:sz w:val="21"/>
          <w:szCs w:val="22"/>
        </w:rPr>
        <w:t>Z</w:t>
      </w:r>
      <w:r w:rsidRPr="00A65BFA">
        <w:rPr>
          <w:rFonts w:ascii="仿宋" w:eastAsia="仿宋" w:hAnsi="仿宋" w:hint="eastAsia"/>
          <w:sz w:val="21"/>
          <w:szCs w:val="22"/>
        </w:rPr>
        <w:t>)</w:t>
      </w:r>
    </w:p>
    <w:p w:rsidR="00C87C98" w:rsidRPr="00A65BFA" w:rsidRDefault="00C87C98" w:rsidP="00C87C98">
      <w:pPr>
        <w:shd w:val="clear" w:color="auto" w:fill="F2F2F2" w:themeFill="background1" w:themeFillShade="F2"/>
        <w:ind w:left="360" w:firstLine="0"/>
        <w:jc w:val="center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/>
          <w:sz w:val="21"/>
          <w:szCs w:val="22"/>
        </w:rPr>
        <w:t>P%#12000005#</w:t>
      </w:r>
      <w:r w:rsidRPr="00A65BFA">
        <w:rPr>
          <w:rFonts w:ascii="仿宋" w:eastAsia="仿宋" w:hAnsi="仿宋" w:hint="eastAsia"/>
          <w:sz w:val="21"/>
          <w:szCs w:val="22"/>
        </w:rPr>
        <w:t>或者</w:t>
      </w:r>
      <w:r w:rsidRPr="00A65BFA">
        <w:rPr>
          <w:rFonts w:ascii="仿宋" w:eastAsia="仿宋" w:hAnsi="仿宋"/>
          <w:sz w:val="21"/>
          <w:szCs w:val="22"/>
        </w:rPr>
        <w:t>Z%#</w:t>
      </w:r>
      <w:r w:rsidRPr="00A65BFA">
        <w:rPr>
          <w:rFonts w:ascii="仿宋" w:eastAsia="仿宋" w:hAnsi="仿宋" w:hint="eastAsia"/>
          <w:sz w:val="21"/>
          <w:szCs w:val="22"/>
        </w:rPr>
        <w:t>12000005</w:t>
      </w:r>
      <w:r w:rsidRPr="00A65BFA">
        <w:rPr>
          <w:rFonts w:ascii="仿宋" w:eastAsia="仿宋" w:hAnsi="仿宋"/>
          <w:sz w:val="21"/>
          <w:szCs w:val="22"/>
        </w:rPr>
        <w:t>#</w:t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本</w:t>
      </w:r>
      <w:r w:rsidRPr="00A65BFA">
        <w:rPr>
          <w:rFonts w:ascii="仿宋" w:eastAsia="仿宋" w:hAnsi="仿宋"/>
          <w:sz w:val="21"/>
          <w:szCs w:val="22"/>
        </w:rPr>
        <w:t>例</w:t>
      </w:r>
      <w:r w:rsidRPr="00A65BFA">
        <w:rPr>
          <w:rFonts w:ascii="仿宋" w:eastAsia="仿宋" w:hAnsi="仿宋" w:hint="eastAsia"/>
          <w:sz w:val="21"/>
          <w:szCs w:val="22"/>
        </w:rPr>
        <w:t>就是</w:t>
      </w:r>
      <w:r w:rsidRPr="00A65BFA">
        <w:rPr>
          <w:rFonts w:ascii="仿宋" w:eastAsia="仿宋" w:hAnsi="仿宋"/>
          <w:sz w:val="21"/>
          <w:szCs w:val="22"/>
        </w:rPr>
        <w:t>对</w:t>
      </w:r>
      <w:r w:rsidRPr="00A65BFA">
        <w:rPr>
          <w:rFonts w:ascii="仿宋" w:eastAsia="仿宋" w:hAnsi="仿宋" w:hint="eastAsia"/>
          <w:sz w:val="21"/>
          <w:szCs w:val="22"/>
        </w:rPr>
        <w:t>各</w:t>
      </w:r>
      <w:r w:rsidRPr="00A65BFA">
        <w:rPr>
          <w:rFonts w:ascii="仿宋" w:eastAsia="仿宋" w:hAnsi="仿宋"/>
          <w:sz w:val="21"/>
          <w:szCs w:val="22"/>
        </w:rPr>
        <w:t>单位的</w:t>
      </w:r>
      <w:r w:rsidRPr="00A65BFA">
        <w:rPr>
          <w:rFonts w:ascii="仿宋" w:eastAsia="仿宋" w:hAnsi="仿宋" w:hint="eastAsia"/>
          <w:sz w:val="21"/>
          <w:szCs w:val="22"/>
        </w:rPr>
        <w:t>出口备货收购量(12000005)进行</w:t>
      </w:r>
      <w:r w:rsidRPr="00A65BFA">
        <w:rPr>
          <w:rFonts w:ascii="仿宋" w:eastAsia="仿宋" w:hAnsi="仿宋"/>
          <w:sz w:val="21"/>
          <w:szCs w:val="22"/>
        </w:rPr>
        <w:t>排名和计算占比</w:t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</w:p>
    <w:p w:rsidR="00C87C98" w:rsidRPr="00A65BFA" w:rsidRDefault="00C87C98" w:rsidP="00C87C98">
      <w:pPr>
        <w:ind w:left="360" w:firstLine="0"/>
        <w:rPr>
          <w:rFonts w:ascii="仿宋" w:eastAsia="仿宋" w:hAnsi="仿宋"/>
          <w:b/>
          <w:sz w:val="21"/>
          <w:szCs w:val="22"/>
        </w:rPr>
      </w:pPr>
      <w:r w:rsidRPr="00A65BFA">
        <w:rPr>
          <w:rFonts w:ascii="仿宋" w:eastAsia="仿宋" w:hAnsi="仿宋" w:hint="eastAsia"/>
          <w:b/>
          <w:sz w:val="21"/>
          <w:szCs w:val="22"/>
        </w:rPr>
        <w:t>分组指标</w:t>
      </w:r>
      <w:r w:rsidRPr="00A65BFA">
        <w:rPr>
          <w:rFonts w:ascii="仿宋" w:eastAsia="仿宋" w:hAnsi="仿宋"/>
          <w:b/>
          <w:sz w:val="21"/>
          <w:szCs w:val="22"/>
        </w:rPr>
        <w:t>排名和</w:t>
      </w:r>
      <w:r w:rsidRPr="00A65BFA">
        <w:rPr>
          <w:rFonts w:ascii="仿宋" w:eastAsia="仿宋" w:hAnsi="仿宋" w:hint="eastAsia"/>
          <w:b/>
          <w:sz w:val="21"/>
          <w:szCs w:val="22"/>
        </w:rPr>
        <w:t>占比：</w:t>
      </w:r>
      <w:r w:rsidRPr="00A65BFA">
        <w:rPr>
          <w:rFonts w:ascii="仿宋" w:eastAsia="仿宋" w:hAnsi="仿宋" w:hint="eastAsia"/>
          <w:sz w:val="21"/>
          <w:szCs w:val="22"/>
        </w:rPr>
        <w:t>基于</w:t>
      </w:r>
      <w:r w:rsidRPr="00A65BFA">
        <w:rPr>
          <w:rFonts w:ascii="仿宋" w:eastAsia="仿宋" w:hAnsi="仿宋"/>
          <w:sz w:val="21"/>
          <w:szCs w:val="22"/>
        </w:rPr>
        <w:t>分组指标的排名和占比</w:t>
      </w:r>
    </w:p>
    <w:p w:rsidR="00C87C98" w:rsidRPr="00A65BFA" w:rsidRDefault="00C87C98" w:rsidP="00C87C98">
      <w:pPr>
        <w:shd w:val="clear" w:color="auto" w:fill="F2F2F2" w:themeFill="background1" w:themeFillShade="F2"/>
        <w:ind w:left="360" w:firstLine="0"/>
        <w:jc w:val="center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/>
          <w:sz w:val="21"/>
          <w:szCs w:val="22"/>
        </w:rPr>
        <w:t>GZ%#19600012#</w:t>
      </w:r>
      <w:r w:rsidRPr="00A65BFA">
        <w:rPr>
          <w:rFonts w:ascii="仿宋" w:eastAsia="仿宋" w:hAnsi="仿宋" w:hint="eastAsia"/>
          <w:sz w:val="21"/>
          <w:szCs w:val="22"/>
        </w:rPr>
        <w:t>或者</w:t>
      </w:r>
      <w:r w:rsidRPr="00A65BFA">
        <w:rPr>
          <w:rFonts w:ascii="仿宋" w:eastAsia="仿宋" w:hAnsi="仿宋"/>
          <w:sz w:val="21"/>
          <w:szCs w:val="22"/>
        </w:rPr>
        <w:t>GP%#31000001#</w:t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/>
          <w:noProof/>
          <w:sz w:val="21"/>
          <w:szCs w:val="22"/>
        </w:rPr>
        <w:drawing>
          <wp:inline distT="0" distB="0" distL="0" distR="0" wp14:anchorId="571A07A7" wp14:editId="1CA477CC">
            <wp:extent cx="5029200" cy="43942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43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/>
          <w:noProof/>
          <w:sz w:val="21"/>
          <w:szCs w:val="22"/>
        </w:rPr>
        <w:drawing>
          <wp:inline distT="0" distB="0" distL="0" distR="0" wp14:anchorId="6C9496B0" wp14:editId="1B65C604">
            <wp:extent cx="5029200" cy="3619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C98" w:rsidRPr="00A65BFA" w:rsidRDefault="00C87C98" w:rsidP="00C87C98">
      <w:pPr>
        <w:ind w:left="36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基于</w:t>
      </w:r>
      <w:r w:rsidRPr="00A65BFA">
        <w:rPr>
          <w:rFonts w:ascii="仿宋" w:eastAsia="仿宋" w:hAnsi="仿宋"/>
          <w:sz w:val="21"/>
          <w:szCs w:val="22"/>
        </w:rPr>
        <w:t>分组指标的排名和占比需</w:t>
      </w:r>
      <w:r w:rsidRPr="00A65BFA">
        <w:rPr>
          <w:rFonts w:ascii="仿宋" w:eastAsia="仿宋" w:hAnsi="仿宋" w:hint="eastAsia"/>
          <w:sz w:val="21"/>
          <w:szCs w:val="22"/>
        </w:rPr>
        <w:t>采用</w:t>
      </w:r>
      <w:r w:rsidRPr="00A65BFA">
        <w:rPr>
          <w:rFonts w:ascii="仿宋" w:eastAsia="仿宋" w:hAnsi="仿宋"/>
          <w:sz w:val="21"/>
          <w:szCs w:val="22"/>
        </w:rPr>
        <w:t>GP或者GZ</w:t>
      </w:r>
      <w:r w:rsidRPr="00A65BFA">
        <w:rPr>
          <w:rFonts w:ascii="仿宋" w:eastAsia="仿宋" w:hAnsi="仿宋" w:hint="eastAsia"/>
          <w:sz w:val="21"/>
          <w:szCs w:val="22"/>
        </w:rPr>
        <w:t>的方式</w:t>
      </w:r>
      <w:r w:rsidRPr="00A65BFA">
        <w:rPr>
          <w:rFonts w:ascii="仿宋" w:eastAsia="仿宋" w:hAnsi="仿宋"/>
          <w:sz w:val="21"/>
          <w:szCs w:val="22"/>
        </w:rPr>
        <w:t>。</w:t>
      </w:r>
    </w:p>
    <w:p w:rsidR="00C87C98" w:rsidRPr="00A65BFA" w:rsidRDefault="00C87C98" w:rsidP="00C87C98">
      <w:pPr>
        <w:spacing w:line="240" w:lineRule="auto"/>
        <w:ind w:left="360" w:firstLine="0"/>
        <w:rPr>
          <w:rFonts w:ascii="仿宋" w:eastAsia="仿宋" w:hAnsi="仿宋"/>
          <w:sz w:val="21"/>
          <w:szCs w:val="22"/>
        </w:rPr>
      </w:pPr>
    </w:p>
    <w:p w:rsidR="00C87C98" w:rsidRPr="00A65BFA" w:rsidRDefault="00C87C98" w:rsidP="00C87C98">
      <w:pPr>
        <w:pStyle w:val="30"/>
        <w:numPr>
          <w:ilvl w:val="1"/>
          <w:numId w:val="37"/>
        </w:numPr>
      </w:pPr>
      <w:bookmarkStart w:id="30" w:name="_Toc520104631"/>
      <w:r w:rsidRPr="00A65BFA">
        <w:rPr>
          <w:rFonts w:hint="eastAsia"/>
        </w:rPr>
        <w:t>指标发布</w:t>
      </w:r>
      <w:bookmarkEnd w:id="30"/>
    </w:p>
    <w:p w:rsidR="00C87C98" w:rsidRPr="00A65BFA" w:rsidRDefault="00C87C98" w:rsidP="000C09F0">
      <w:pPr>
        <w:pStyle w:val="a6"/>
        <w:numPr>
          <w:ilvl w:val="0"/>
          <w:numId w:val="40"/>
        </w:numPr>
        <w:ind w:firstLineChars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/>
          <w:sz w:val="21"/>
          <w:szCs w:val="22"/>
        </w:rPr>
        <w:t>指标发布的</w:t>
      </w:r>
      <w:r w:rsidRPr="00A65BFA">
        <w:rPr>
          <w:rFonts w:ascii="仿宋" w:eastAsia="仿宋" w:hAnsi="仿宋" w:hint="eastAsia"/>
          <w:sz w:val="21"/>
          <w:szCs w:val="22"/>
        </w:rPr>
        <w:t>脚本</w:t>
      </w:r>
      <w:r w:rsidRPr="00A65BFA">
        <w:rPr>
          <w:rFonts w:ascii="仿宋" w:eastAsia="仿宋" w:hAnsi="仿宋"/>
          <w:sz w:val="21"/>
          <w:szCs w:val="22"/>
        </w:rPr>
        <w:t>采用</w:t>
      </w:r>
      <w:r w:rsidRPr="00A65BFA">
        <w:rPr>
          <w:rFonts w:ascii="仿宋" w:eastAsia="仿宋" w:hAnsi="仿宋" w:hint="eastAsia"/>
          <w:sz w:val="21"/>
          <w:szCs w:val="22"/>
        </w:rPr>
        <w:t>单个</w:t>
      </w:r>
      <w:r w:rsidRPr="00A65BFA">
        <w:rPr>
          <w:rFonts w:ascii="仿宋" w:eastAsia="仿宋" w:hAnsi="仿宋"/>
          <w:sz w:val="21"/>
          <w:szCs w:val="22"/>
        </w:rPr>
        <w:t>指标先删后</w:t>
      </w:r>
      <w:r w:rsidRPr="00A65BFA">
        <w:rPr>
          <w:rFonts w:ascii="仿宋" w:eastAsia="仿宋" w:hAnsi="仿宋" w:hint="eastAsia"/>
          <w:sz w:val="21"/>
          <w:szCs w:val="22"/>
        </w:rPr>
        <w:t>写</w:t>
      </w:r>
      <w:r w:rsidRPr="00A65BFA">
        <w:rPr>
          <w:rFonts w:ascii="仿宋" w:eastAsia="仿宋" w:hAnsi="仿宋"/>
          <w:sz w:val="21"/>
          <w:szCs w:val="22"/>
        </w:rPr>
        <w:t>的方式</w:t>
      </w:r>
      <w:r w:rsidR="00611CE0" w:rsidRPr="00A65BFA">
        <w:rPr>
          <w:rFonts w:ascii="仿宋" w:eastAsia="仿宋" w:hAnsi="仿宋" w:hint="eastAsia"/>
          <w:sz w:val="21"/>
          <w:szCs w:val="22"/>
        </w:rPr>
        <w:t>，</w:t>
      </w:r>
      <w:r w:rsidR="00611CE0" w:rsidRPr="00A65BFA">
        <w:rPr>
          <w:rFonts w:ascii="仿宋" w:eastAsia="仿宋" w:hAnsi="仿宋"/>
          <w:sz w:val="21"/>
          <w:szCs w:val="22"/>
        </w:rPr>
        <w:t>如</w:t>
      </w:r>
    </w:p>
    <w:p w:rsidR="000C09F0" w:rsidRPr="00A65BFA" w:rsidRDefault="000C09F0" w:rsidP="000C09F0">
      <w:pPr>
        <w:shd w:val="clear" w:color="auto" w:fill="F2F2F2" w:themeFill="background1" w:themeFillShade="F2"/>
        <w:spacing w:line="240" w:lineRule="auto"/>
        <w:ind w:firstLineChars="200" w:firstLine="320"/>
        <w:rPr>
          <w:rFonts w:ascii="仿宋" w:eastAsia="仿宋" w:hAnsi="仿宋"/>
          <w:sz w:val="16"/>
          <w:szCs w:val="16"/>
        </w:rPr>
      </w:pPr>
      <w:r w:rsidRPr="00A65BFA">
        <w:rPr>
          <w:rFonts w:ascii="仿宋" w:eastAsia="仿宋" w:hAnsi="仿宋"/>
          <w:sz w:val="16"/>
          <w:szCs w:val="16"/>
        </w:rPr>
        <w:t>DELETE FROM DC_INDEX WHERE INDEX_CD='16000132';</w:t>
      </w:r>
      <w:r w:rsidRPr="00A65BFA">
        <w:rPr>
          <w:rFonts w:ascii="仿宋" w:eastAsia="仿宋" w:hAnsi="仿宋"/>
          <w:sz w:val="16"/>
          <w:szCs w:val="16"/>
        </w:rPr>
        <w:tab/>
      </w:r>
    </w:p>
    <w:p w:rsidR="00CA5655" w:rsidRPr="00A65BFA" w:rsidRDefault="000C09F0" w:rsidP="000C09F0">
      <w:pPr>
        <w:shd w:val="clear" w:color="auto" w:fill="F2F2F2" w:themeFill="background1" w:themeFillShade="F2"/>
        <w:spacing w:line="240" w:lineRule="auto"/>
        <w:ind w:firstLineChars="200" w:firstLine="320"/>
        <w:rPr>
          <w:rFonts w:ascii="仿宋" w:eastAsia="仿宋" w:hAnsi="仿宋"/>
          <w:sz w:val="16"/>
          <w:szCs w:val="16"/>
        </w:rPr>
      </w:pPr>
      <w:r w:rsidRPr="00A65BFA">
        <w:rPr>
          <w:rFonts w:ascii="仿宋" w:eastAsia="仿宋" w:hAnsi="仿宋"/>
          <w:sz w:val="16"/>
          <w:szCs w:val="16"/>
        </w:rPr>
        <w:t xml:space="preserve">INSERT INTO DC_INDEX (INDEX_ID, INDEX_CD, INDEX_NAME, INDEX_NAME_DISP, INDEX_GROUP, INDEX_PCD, INDEX_TYPE, INDEX_UNIT_PRO_CD, IS_DEFAULT_INDEX, IS_CKBHFLAG_DED_INDEX, INDEX_FORMULA, DEP_TABLE_USER, DEP_TABLE_NAME, DEP_TABLE_COLUMN, DEP_TABLE_FLT_COL1, DEP_TABLE_FLT_COL2, DEP_TABLE_GRP_COL, IS_END, IS_LAST_PERIOD, IS_FLAG_INDEX, IS_MANUAL_IND, IS_GRAND_TOTAL, REMARK, </w:t>
      </w:r>
      <w:r w:rsidR="006A6670" w:rsidRPr="00A65BFA">
        <w:rPr>
          <w:rFonts w:ascii="仿宋" w:eastAsia="仿宋" w:hAnsi="仿宋"/>
          <w:sz w:val="16"/>
          <w:szCs w:val="16"/>
        </w:rPr>
        <w:t>SEND_STATE, DATA_STATE) VALUES</w:t>
      </w:r>
      <w:r w:rsidRPr="00A65BFA">
        <w:rPr>
          <w:rFonts w:ascii="仿宋" w:eastAsia="仿宋" w:hAnsi="仿宋"/>
          <w:sz w:val="16"/>
          <w:szCs w:val="16"/>
        </w:rPr>
        <w:t>('10401010016000132', '16000132','站点散烟库存','站点散烟库存','104010100','16000000','02','01','0','0','#12000001#-#16000018#',NULL,NULL,NULL,NULL,NULL,NULL,'1','0','0','0','0',NULL,'0','1');</w:t>
      </w:r>
    </w:p>
    <w:p w:rsidR="000C09F0" w:rsidRPr="00A65BFA" w:rsidRDefault="000C09F0" w:rsidP="000C09F0">
      <w:pPr>
        <w:pStyle w:val="a6"/>
        <w:numPr>
          <w:ilvl w:val="0"/>
          <w:numId w:val="40"/>
        </w:numPr>
        <w:ind w:firstLineChars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从指标</w:t>
      </w:r>
      <w:r w:rsidRPr="00A65BFA">
        <w:rPr>
          <w:rFonts w:ascii="仿宋" w:eastAsia="仿宋" w:hAnsi="仿宋"/>
          <w:sz w:val="21"/>
          <w:szCs w:val="22"/>
        </w:rPr>
        <w:t>定义</w:t>
      </w:r>
      <w:r w:rsidRPr="00A65BFA">
        <w:rPr>
          <w:rFonts w:ascii="仿宋" w:eastAsia="仿宋" w:hAnsi="仿宋" w:hint="eastAsia"/>
          <w:sz w:val="21"/>
          <w:szCs w:val="22"/>
        </w:rPr>
        <w:t>模板中复制</w:t>
      </w:r>
      <w:r w:rsidRPr="00A65BFA">
        <w:rPr>
          <w:rFonts w:ascii="仿宋" w:eastAsia="仿宋" w:hAnsi="仿宋"/>
          <w:sz w:val="21"/>
          <w:szCs w:val="22"/>
        </w:rPr>
        <w:t>出来的脚本要做处理</w:t>
      </w:r>
    </w:p>
    <w:p w:rsidR="000C09F0" w:rsidRPr="00A65BFA" w:rsidRDefault="000C09F0" w:rsidP="000C09F0">
      <w:pPr>
        <w:pStyle w:val="a6"/>
        <w:ind w:left="420" w:firstLineChars="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首先统一</w:t>
      </w:r>
      <w:r w:rsidRPr="00A65BFA">
        <w:rPr>
          <w:rFonts w:ascii="仿宋" w:eastAsia="仿宋" w:hAnsi="仿宋"/>
          <w:sz w:val="21"/>
          <w:szCs w:val="22"/>
        </w:rPr>
        <w:t>为空标识</w:t>
      </w:r>
      <w:r w:rsidRPr="00A65BFA">
        <w:rPr>
          <w:rFonts w:ascii="仿宋" w:eastAsia="仿宋" w:hAnsi="仿宋" w:hint="eastAsia"/>
          <w:sz w:val="21"/>
          <w:szCs w:val="22"/>
        </w:rPr>
        <w:t>，</w:t>
      </w:r>
      <w:r w:rsidRPr="00A65BFA">
        <w:rPr>
          <w:rFonts w:ascii="仿宋" w:eastAsia="仿宋" w:hAnsi="仿宋"/>
          <w:sz w:val="21"/>
          <w:szCs w:val="22"/>
        </w:rPr>
        <w:t>要替换</w:t>
      </w:r>
      <w:r w:rsidRPr="00A65BFA">
        <w:rPr>
          <w:rFonts w:ascii="仿宋" w:eastAsia="仿宋" w:hAnsi="仿宋" w:hint="eastAsia"/>
          <w:sz w:val="21"/>
          <w:szCs w:val="22"/>
        </w:rPr>
        <w:t xml:space="preserve"> </w:t>
      </w:r>
      <w:r w:rsidRPr="00A65BFA">
        <w:rPr>
          <w:rFonts w:ascii="仿宋" w:eastAsia="仿宋" w:hAnsi="仿宋"/>
          <w:sz w:val="16"/>
          <w:szCs w:val="16"/>
          <w:highlight w:val="yellow"/>
        </w:rPr>
        <w:t>,''</w:t>
      </w:r>
      <w:r w:rsidRPr="00A65BFA">
        <w:rPr>
          <w:rFonts w:ascii="仿宋" w:eastAsia="仿宋" w:hAnsi="仿宋"/>
          <w:sz w:val="16"/>
          <w:szCs w:val="16"/>
        </w:rPr>
        <w:t xml:space="preserve"> </w:t>
      </w:r>
      <w:r w:rsidRPr="00A65BFA">
        <w:rPr>
          <w:rFonts w:ascii="仿宋" w:eastAsia="仿宋" w:hAnsi="仿宋" w:hint="eastAsia"/>
          <w:sz w:val="16"/>
          <w:szCs w:val="16"/>
        </w:rPr>
        <w:t>替换为</w:t>
      </w:r>
      <w:r w:rsidRPr="00A65BFA">
        <w:rPr>
          <w:rFonts w:ascii="仿宋" w:eastAsia="仿宋" w:hAnsi="仿宋"/>
          <w:sz w:val="16"/>
          <w:szCs w:val="16"/>
        </w:rPr>
        <w:t xml:space="preserve"> </w:t>
      </w:r>
      <w:r w:rsidRPr="00A65BFA">
        <w:rPr>
          <w:rFonts w:ascii="仿宋" w:eastAsia="仿宋" w:hAnsi="仿宋"/>
          <w:sz w:val="16"/>
          <w:szCs w:val="16"/>
          <w:highlight w:val="yellow"/>
        </w:rPr>
        <w:t>,NULL</w:t>
      </w:r>
      <w:r w:rsidR="004A53B7" w:rsidRPr="00A65BFA">
        <w:rPr>
          <w:rFonts w:ascii="仿宋" w:eastAsia="仿宋" w:hAnsi="仿宋" w:hint="eastAsia"/>
          <w:sz w:val="21"/>
          <w:szCs w:val="22"/>
        </w:rPr>
        <w:t>。</w:t>
      </w:r>
    </w:p>
    <w:p w:rsidR="000C09F0" w:rsidRPr="00A65BFA" w:rsidRDefault="000C09F0" w:rsidP="000C09F0">
      <w:pPr>
        <w:spacing w:line="240" w:lineRule="auto"/>
        <w:ind w:firstLineChars="20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其次</w:t>
      </w:r>
      <w:r w:rsidRPr="00A65BFA">
        <w:rPr>
          <w:rFonts w:ascii="仿宋" w:eastAsia="仿宋" w:hAnsi="仿宋"/>
          <w:sz w:val="21"/>
          <w:szCs w:val="22"/>
        </w:rPr>
        <w:t>要替换单引号为双</w:t>
      </w:r>
      <w:r w:rsidRPr="00A65BFA">
        <w:rPr>
          <w:rFonts w:ascii="仿宋" w:eastAsia="仿宋" w:hAnsi="仿宋" w:hint="eastAsia"/>
          <w:sz w:val="21"/>
          <w:szCs w:val="22"/>
        </w:rPr>
        <w:t>单</w:t>
      </w:r>
      <w:r w:rsidRPr="00A65BFA">
        <w:rPr>
          <w:rFonts w:ascii="仿宋" w:eastAsia="仿宋" w:hAnsi="仿宋"/>
          <w:sz w:val="21"/>
          <w:szCs w:val="22"/>
        </w:rPr>
        <w:t>引号，如</w:t>
      </w:r>
      <w:r w:rsidRPr="00A65BFA">
        <w:rPr>
          <w:rFonts w:ascii="仿宋" w:eastAsia="仿宋" w:hAnsi="仿宋" w:hint="eastAsia"/>
          <w:sz w:val="21"/>
          <w:szCs w:val="22"/>
        </w:rPr>
        <w:t xml:space="preserve"> </w:t>
      </w:r>
      <w:r w:rsidRPr="00A65BFA">
        <w:rPr>
          <w:rFonts w:ascii="仿宋" w:eastAsia="仿宋" w:hAnsi="仿宋"/>
          <w:sz w:val="21"/>
          <w:szCs w:val="22"/>
          <w:highlight w:val="yellow"/>
        </w:rPr>
        <w:t>='1'</w:t>
      </w:r>
      <w:r w:rsidRPr="00A65BFA">
        <w:rPr>
          <w:rFonts w:ascii="仿宋" w:eastAsia="仿宋" w:hAnsi="仿宋" w:hint="eastAsia"/>
          <w:sz w:val="21"/>
          <w:szCs w:val="22"/>
        </w:rPr>
        <w:t>替换为</w:t>
      </w:r>
      <w:r w:rsidRPr="00A65BFA">
        <w:rPr>
          <w:rFonts w:ascii="仿宋" w:eastAsia="仿宋" w:hAnsi="仿宋"/>
          <w:sz w:val="21"/>
          <w:szCs w:val="22"/>
        </w:rPr>
        <w:t xml:space="preserve"> </w:t>
      </w:r>
      <w:r w:rsidRPr="00A65BFA">
        <w:rPr>
          <w:rFonts w:ascii="仿宋" w:eastAsia="仿宋" w:hAnsi="仿宋"/>
          <w:sz w:val="21"/>
          <w:szCs w:val="22"/>
          <w:highlight w:val="yellow"/>
        </w:rPr>
        <w:t>=''1'''</w:t>
      </w:r>
      <w:r w:rsidR="002965DE" w:rsidRPr="00A65BFA">
        <w:rPr>
          <w:rFonts w:ascii="仿宋" w:eastAsia="仿宋" w:hAnsi="仿宋" w:hint="eastAsia"/>
          <w:sz w:val="21"/>
          <w:szCs w:val="22"/>
        </w:rPr>
        <w:t>。</w:t>
      </w:r>
    </w:p>
    <w:p w:rsidR="000C09F0" w:rsidRPr="00A65BFA" w:rsidRDefault="000C09F0" w:rsidP="000C09F0">
      <w:pPr>
        <w:spacing w:line="240" w:lineRule="auto"/>
        <w:ind w:firstLineChars="200" w:firstLine="320"/>
        <w:rPr>
          <w:rFonts w:ascii="仿宋" w:eastAsia="仿宋" w:hAnsi="仿宋"/>
          <w:sz w:val="16"/>
          <w:szCs w:val="16"/>
        </w:rPr>
      </w:pPr>
    </w:p>
    <w:p w:rsidR="00C87C98" w:rsidRPr="00A65BFA" w:rsidRDefault="00C87C98" w:rsidP="00C87C98">
      <w:pPr>
        <w:pStyle w:val="30"/>
        <w:numPr>
          <w:ilvl w:val="1"/>
          <w:numId w:val="37"/>
        </w:numPr>
      </w:pPr>
      <w:bookmarkStart w:id="31" w:name="_Toc520104632"/>
      <w:r w:rsidRPr="00A65BFA">
        <w:rPr>
          <w:rFonts w:hint="eastAsia"/>
        </w:rPr>
        <w:t>指标应用</w:t>
      </w:r>
      <w:bookmarkEnd w:id="31"/>
    </w:p>
    <w:p w:rsidR="00C87C98" w:rsidRPr="00A65BFA" w:rsidRDefault="00C87C98" w:rsidP="00C87C98">
      <w:pPr>
        <w:spacing w:line="240" w:lineRule="auto"/>
        <w:ind w:left="42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看板</w:t>
      </w:r>
      <w:r w:rsidRPr="00A65BFA">
        <w:rPr>
          <w:rFonts w:ascii="仿宋" w:eastAsia="仿宋" w:hAnsi="仿宋"/>
          <w:sz w:val="21"/>
          <w:szCs w:val="22"/>
        </w:rPr>
        <w:t>和手机APP指标取数设计文档提交至</w:t>
      </w:r>
    </w:p>
    <w:p w:rsidR="00C87C98" w:rsidRPr="00A65BFA" w:rsidRDefault="00C87C98" w:rsidP="00C87C98">
      <w:pPr>
        <w:spacing w:line="240" w:lineRule="auto"/>
        <w:ind w:left="420" w:firstLine="0"/>
        <w:rPr>
          <w:rFonts w:ascii="仿宋" w:eastAsia="仿宋" w:hAnsi="仿宋"/>
          <w:sz w:val="21"/>
          <w:szCs w:val="22"/>
          <w:shd w:val="clear" w:color="auto" w:fill="F2F2F2" w:themeFill="background1" w:themeFillShade="F2"/>
        </w:rPr>
      </w:pPr>
      <w:r w:rsidRPr="00A65BFA">
        <w:rPr>
          <w:rFonts w:ascii="仿宋" w:eastAsia="仿宋" w:hAnsi="仿宋" w:hint="eastAsia"/>
          <w:sz w:val="21"/>
          <w:szCs w:val="22"/>
          <w:shd w:val="clear" w:color="auto" w:fill="F2F2F2" w:themeFill="background1" w:themeFillShade="F2"/>
        </w:rPr>
        <w:t>http://10.188.182.7/svn/yy/component/TSO_DC/doc/04Design/05指标应用</w:t>
      </w:r>
    </w:p>
    <w:p w:rsidR="00C87C98" w:rsidRPr="00A65BFA" w:rsidRDefault="00C87C98" w:rsidP="00C87C98">
      <w:pPr>
        <w:spacing w:line="240" w:lineRule="auto"/>
        <w:ind w:left="420" w:firstLine="0"/>
        <w:rPr>
          <w:rFonts w:ascii="仿宋" w:eastAsia="仿宋" w:hAnsi="仿宋"/>
          <w:sz w:val="21"/>
          <w:szCs w:val="22"/>
          <w:shd w:val="clear" w:color="auto" w:fill="F2F2F2" w:themeFill="background1" w:themeFillShade="F2"/>
        </w:rPr>
      </w:pPr>
    </w:p>
    <w:p w:rsidR="00C87C98" w:rsidRPr="00A65BFA" w:rsidRDefault="00C87C98" w:rsidP="00C87C98">
      <w:pPr>
        <w:spacing w:line="240" w:lineRule="auto"/>
        <w:ind w:left="42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数据</w:t>
      </w:r>
      <w:r w:rsidRPr="00A65BFA">
        <w:rPr>
          <w:rFonts w:ascii="仿宋" w:eastAsia="仿宋" w:hAnsi="仿宋"/>
          <w:sz w:val="21"/>
          <w:szCs w:val="22"/>
        </w:rPr>
        <w:t>服务接口</w:t>
      </w:r>
    </w:p>
    <w:p w:rsidR="00C87C98" w:rsidRPr="00A65BFA" w:rsidRDefault="00C87C98" w:rsidP="00C87C98">
      <w:pPr>
        <w:shd w:val="clear" w:color="auto" w:fill="F2F2F2" w:themeFill="background1" w:themeFillShade="F2"/>
        <w:spacing w:line="240" w:lineRule="auto"/>
        <w:ind w:left="420"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http://10.188.182.7/svn/yy/component/TSO_DC/doc/04Design/04计算指标/DC数据服务接口说明.docx</w:t>
      </w:r>
    </w:p>
    <w:p w:rsidR="00CE6135" w:rsidRPr="00A65BFA" w:rsidRDefault="00523594" w:rsidP="00114EF5">
      <w:pPr>
        <w:pStyle w:val="1"/>
        <w:ind w:leftChars="50" w:left="90" w:right="90" w:firstLine="0"/>
      </w:pPr>
      <w:r w:rsidRPr="00A65BFA">
        <w:rPr>
          <w:rFonts w:hint="eastAsia"/>
        </w:rPr>
        <w:lastRenderedPageBreak/>
        <w:t>数据</w:t>
      </w:r>
      <w:r w:rsidRPr="00A65BFA">
        <w:t>加工</w:t>
      </w:r>
    </w:p>
    <w:p w:rsidR="00534110" w:rsidRPr="00A65BFA" w:rsidRDefault="00534110" w:rsidP="00534110">
      <w:pPr>
        <w:pStyle w:val="2"/>
        <w:numPr>
          <w:ilvl w:val="0"/>
          <w:numId w:val="23"/>
        </w:numPr>
        <w:rPr>
          <w:rFonts w:ascii="仿宋" w:hAnsi="仿宋"/>
        </w:rPr>
      </w:pPr>
      <w:r w:rsidRPr="00A65BFA">
        <w:rPr>
          <w:rFonts w:ascii="仿宋" w:hAnsi="仿宋" w:hint="eastAsia"/>
        </w:rPr>
        <w:t>目标</w:t>
      </w:r>
      <w:r w:rsidRPr="00A65BFA">
        <w:rPr>
          <w:rFonts w:ascii="仿宋" w:hAnsi="仿宋"/>
        </w:rPr>
        <w:t>要求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670"/>
      </w:tblGrid>
      <w:tr w:rsidR="00C87C98" w:rsidRPr="00A65BFA" w:rsidTr="005402E5">
        <w:tc>
          <w:tcPr>
            <w:tcW w:w="2552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目标</w:t>
            </w:r>
          </w:p>
        </w:tc>
        <w:tc>
          <w:tcPr>
            <w:tcW w:w="5670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要求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B905EA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数据读取</w:t>
            </w:r>
          </w:p>
        </w:tc>
        <w:tc>
          <w:tcPr>
            <w:tcW w:w="5670" w:type="dxa"/>
          </w:tcPr>
          <w:p w:rsidR="00C87C98" w:rsidRPr="00A65BFA" w:rsidRDefault="00B905EA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禁止</w:t>
            </w:r>
            <w:r w:rsidRPr="00A65BFA">
              <w:rPr>
                <w:rFonts w:ascii="仿宋" w:eastAsia="仿宋" w:hAnsi="仿宋"/>
              </w:rPr>
              <w:t>跨库连接</w:t>
            </w:r>
            <w:r w:rsidR="00493783" w:rsidRPr="00A65BFA">
              <w:rPr>
                <w:rFonts w:ascii="仿宋" w:eastAsia="仿宋" w:hAnsi="仿宋" w:hint="eastAsia"/>
              </w:rPr>
              <w:t>表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493783" w:rsidP="00493783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脚本</w:t>
            </w:r>
            <w:r w:rsidRPr="00A65BFA">
              <w:rPr>
                <w:rFonts w:ascii="仿宋" w:eastAsia="仿宋" w:hAnsi="仿宋"/>
              </w:rPr>
              <w:t>组织</w:t>
            </w:r>
          </w:p>
        </w:tc>
        <w:tc>
          <w:tcPr>
            <w:tcW w:w="5670" w:type="dxa"/>
          </w:tcPr>
          <w:p w:rsidR="00C87C98" w:rsidRPr="00A65BFA" w:rsidRDefault="00493783" w:rsidP="00493783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按照2.2脚本</w:t>
            </w:r>
            <w:r w:rsidRPr="00A65BFA">
              <w:rPr>
                <w:rFonts w:ascii="仿宋" w:eastAsia="仿宋" w:hAnsi="仿宋"/>
              </w:rPr>
              <w:t>组织</w:t>
            </w:r>
            <w:r w:rsidRPr="00A65BFA">
              <w:rPr>
                <w:rFonts w:ascii="仿宋" w:eastAsia="仿宋" w:hAnsi="仿宋" w:hint="eastAsia"/>
              </w:rPr>
              <w:t>的要求</w:t>
            </w:r>
            <w:r w:rsidRPr="00A65BFA">
              <w:rPr>
                <w:rFonts w:ascii="仿宋" w:eastAsia="仿宋" w:hAnsi="仿宋"/>
              </w:rPr>
              <w:t>对脚本进行组织</w:t>
            </w:r>
          </w:p>
        </w:tc>
      </w:tr>
    </w:tbl>
    <w:p w:rsidR="00C87C98" w:rsidRPr="00A65BFA" w:rsidRDefault="00C87C98" w:rsidP="00C87C98">
      <w:pPr>
        <w:rPr>
          <w:rFonts w:ascii="仿宋" w:eastAsia="仿宋" w:hAnsi="仿宋"/>
        </w:rPr>
      </w:pP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670"/>
      </w:tblGrid>
      <w:tr w:rsidR="00C87C98" w:rsidRPr="00A65BFA" w:rsidTr="005402E5">
        <w:tc>
          <w:tcPr>
            <w:tcW w:w="2552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资源</w:t>
            </w:r>
          </w:p>
        </w:tc>
        <w:tc>
          <w:tcPr>
            <w:tcW w:w="5670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资源地址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B905EA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脚本地址</w:t>
            </w:r>
          </w:p>
        </w:tc>
        <w:tc>
          <w:tcPr>
            <w:tcW w:w="5670" w:type="dxa"/>
          </w:tcPr>
          <w:p w:rsidR="00C87C98" w:rsidRPr="00A65BFA" w:rsidRDefault="00B905EA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http://10.188.182.7/svn/yy/component/TSO_DC/code/trunk/dc_db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5670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</w:tr>
    </w:tbl>
    <w:p w:rsidR="00534110" w:rsidRPr="00A65BFA" w:rsidRDefault="00534110" w:rsidP="00534110">
      <w:pPr>
        <w:rPr>
          <w:rFonts w:ascii="仿宋" w:eastAsia="仿宋" w:hAnsi="仿宋"/>
        </w:rPr>
      </w:pPr>
    </w:p>
    <w:p w:rsidR="00534110" w:rsidRPr="00A65BFA" w:rsidRDefault="00534110" w:rsidP="00534110">
      <w:pPr>
        <w:pStyle w:val="2"/>
        <w:rPr>
          <w:rFonts w:ascii="仿宋" w:hAnsi="仿宋"/>
        </w:rPr>
      </w:pPr>
      <w:r w:rsidRPr="00A65BFA">
        <w:rPr>
          <w:rFonts w:ascii="仿宋" w:hAnsi="仿宋" w:hint="eastAsia"/>
        </w:rPr>
        <w:t>开发指导</w:t>
      </w:r>
    </w:p>
    <w:p w:rsidR="00534110" w:rsidRPr="00A65BFA" w:rsidRDefault="00534110" w:rsidP="0096005B">
      <w:pPr>
        <w:pStyle w:val="30"/>
        <w:numPr>
          <w:ilvl w:val="1"/>
          <w:numId w:val="16"/>
        </w:numPr>
      </w:pPr>
      <w:r w:rsidRPr="00A65BFA">
        <w:rPr>
          <w:rFonts w:hint="eastAsia"/>
        </w:rPr>
        <w:t>加工流程</w:t>
      </w:r>
    </w:p>
    <w:p w:rsidR="00534110" w:rsidRPr="00A65BFA" w:rsidRDefault="00B60034" w:rsidP="0096005B">
      <w:pPr>
        <w:ind w:firstLine="0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object w:dxaOrig="12540" w:dyaOrig="10650">
          <v:shape id="_x0000_i1031" type="#_x0000_t75" style="width:414.9pt;height:352.35pt" o:ole="">
            <v:imagedata r:id="rId29" o:title=""/>
          </v:shape>
          <o:OLEObject Type="Embed" ProgID="Visio.Drawing.15" ShapeID="_x0000_i1031" DrawAspect="Content" ObjectID="_1616414788" r:id="rId30"/>
        </w:object>
      </w:r>
    </w:p>
    <w:p w:rsidR="006551ED" w:rsidRPr="00A65BFA" w:rsidRDefault="006551ED" w:rsidP="006551ED">
      <w:pPr>
        <w:pStyle w:val="a6"/>
        <w:numPr>
          <w:ilvl w:val="0"/>
          <w:numId w:val="31"/>
        </w:numPr>
        <w:ind w:firstLineChars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lastRenderedPageBreak/>
        <w:t>业务</w:t>
      </w:r>
      <w:r w:rsidRPr="00A65BFA">
        <w:rPr>
          <w:rFonts w:ascii="仿宋" w:eastAsia="仿宋" w:hAnsi="仿宋"/>
        </w:rPr>
        <w:t>映射</w:t>
      </w:r>
    </w:p>
    <w:p w:rsidR="006551ED" w:rsidRPr="00A65BFA" w:rsidRDefault="006551ED" w:rsidP="006551ED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业务映射</w:t>
      </w:r>
      <w:r w:rsidR="00190D15" w:rsidRPr="00A65BFA">
        <w:rPr>
          <w:rFonts w:ascii="仿宋" w:eastAsia="仿宋" w:hAnsi="仿宋" w:hint="eastAsia"/>
        </w:rPr>
        <w:t>，</w:t>
      </w:r>
      <w:r w:rsidR="00190D15" w:rsidRPr="00A65BFA">
        <w:rPr>
          <w:rFonts w:ascii="仿宋" w:eastAsia="仿宋" w:hAnsi="仿宋"/>
        </w:rPr>
        <w:t>是数据源到目标数据模型的转换，</w:t>
      </w:r>
      <w:r w:rsidRPr="00A65BFA">
        <w:rPr>
          <w:rFonts w:ascii="仿宋" w:eastAsia="仿宋" w:hAnsi="仿宋" w:hint="eastAsia"/>
        </w:rPr>
        <w:t>分两类</w:t>
      </w:r>
      <w:r w:rsidR="00D23D14" w:rsidRPr="00A65BFA">
        <w:rPr>
          <w:rFonts w:ascii="仿宋" w:eastAsia="仿宋" w:hAnsi="仿宋" w:hint="eastAsia"/>
        </w:rPr>
        <w:t>：</w:t>
      </w:r>
      <w:r w:rsidRPr="00A65BFA">
        <w:rPr>
          <w:rFonts w:ascii="仿宋" w:eastAsia="仿宋" w:hAnsi="仿宋" w:hint="eastAsia"/>
        </w:rPr>
        <w:t>原表映射、视图映射，通过联邦的方式映射到加工库。</w:t>
      </w:r>
    </w:p>
    <w:p w:rsidR="006551ED" w:rsidRPr="00A65BFA" w:rsidRDefault="0039558B" w:rsidP="006551ED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映射示例</w:t>
      </w:r>
      <w:r w:rsidR="006551ED" w:rsidRPr="00A65BFA">
        <w:rPr>
          <w:rFonts w:ascii="仿宋" w:eastAsia="仿宋" w:hAnsi="仿宋"/>
        </w:rPr>
        <w:t>：</w:t>
      </w:r>
      <w:r w:rsidR="006551ED" w:rsidRPr="00A65BFA">
        <w:rPr>
          <w:rFonts w:ascii="仿宋" w:eastAsia="仿宋" w:hAnsi="仿宋" w:hint="eastAsia"/>
        </w:rPr>
        <w:t>数据库</w:t>
      </w:r>
      <w:r w:rsidR="006551ED" w:rsidRPr="00A65BFA">
        <w:rPr>
          <w:rFonts w:ascii="仿宋" w:eastAsia="仿宋" w:hAnsi="仿宋"/>
        </w:rPr>
        <w:t>联邦</w:t>
      </w:r>
      <w:r w:rsidR="006551ED" w:rsidRPr="00A65BFA">
        <w:rPr>
          <w:rFonts w:ascii="仿宋" w:eastAsia="仿宋" w:hAnsi="仿宋" w:hint="eastAsia"/>
        </w:rPr>
        <w:t>(</w:t>
      </w:r>
      <w:r w:rsidR="006551ED" w:rsidRPr="00A65BFA">
        <w:rPr>
          <w:rFonts w:ascii="仿宋" w:eastAsia="仿宋" w:hAnsi="仿宋"/>
        </w:rPr>
        <w:t>DB2</w:t>
      </w:r>
      <w:r w:rsidR="006551ED" w:rsidRPr="00A65BFA">
        <w:rPr>
          <w:rFonts w:ascii="仿宋" w:eastAsia="仿宋" w:hAnsi="仿宋" w:hint="eastAsia"/>
        </w:rPr>
        <w:t>)</w:t>
      </w:r>
      <w:r w:rsidR="006551ED" w:rsidRPr="00A65BFA">
        <w:rPr>
          <w:rFonts w:ascii="仿宋" w:eastAsia="仿宋" w:hAnsi="仿宋"/>
        </w:rPr>
        <w:t>和</w:t>
      </w:r>
      <w:r w:rsidR="006551ED" w:rsidRPr="00A65BFA">
        <w:rPr>
          <w:rFonts w:ascii="仿宋" w:eastAsia="仿宋" w:hAnsi="仿宋" w:hint="eastAsia"/>
        </w:rPr>
        <w:t>数据库</w:t>
      </w:r>
      <w:r w:rsidR="006551ED" w:rsidRPr="00A65BFA">
        <w:rPr>
          <w:rFonts w:ascii="仿宋" w:eastAsia="仿宋" w:hAnsi="仿宋"/>
        </w:rPr>
        <w:t>连接</w:t>
      </w:r>
      <w:r w:rsidR="006551ED" w:rsidRPr="00A65BFA">
        <w:rPr>
          <w:rFonts w:ascii="仿宋" w:eastAsia="仿宋" w:hAnsi="仿宋" w:hint="eastAsia"/>
        </w:rPr>
        <w:t>(</w:t>
      </w:r>
      <w:r w:rsidR="006551ED" w:rsidRPr="00A65BFA">
        <w:rPr>
          <w:rFonts w:ascii="仿宋" w:eastAsia="仿宋" w:hAnsi="仿宋"/>
        </w:rPr>
        <w:t>ORACLE</w:t>
      </w:r>
      <w:r w:rsidR="006551ED" w:rsidRPr="00A65BFA">
        <w:rPr>
          <w:rFonts w:ascii="仿宋" w:eastAsia="仿宋" w:hAnsi="仿宋" w:hint="eastAsia"/>
        </w:rPr>
        <w:t>)</w:t>
      </w:r>
      <w:r w:rsidR="0055278A" w:rsidRPr="00A65BFA">
        <w:rPr>
          <w:rFonts w:ascii="仿宋" w:eastAsia="仿宋" w:hAnsi="仿宋" w:hint="eastAsia"/>
        </w:rPr>
        <w:t>生产环境</w:t>
      </w:r>
      <w:r w:rsidR="0055278A" w:rsidRPr="00A65BFA">
        <w:rPr>
          <w:rFonts w:ascii="仿宋" w:eastAsia="仿宋" w:hAnsi="仿宋"/>
        </w:rPr>
        <w:t>已经创建</w:t>
      </w:r>
    </w:p>
    <w:tbl>
      <w:tblPr>
        <w:tblStyle w:val="a5"/>
        <w:tblW w:w="7229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701"/>
        <w:gridCol w:w="1446"/>
        <w:gridCol w:w="4082"/>
      </w:tblGrid>
      <w:tr w:rsidR="006551ED" w:rsidRPr="00A65BFA" w:rsidTr="006551ED">
        <w:tc>
          <w:tcPr>
            <w:tcW w:w="1701" w:type="dxa"/>
            <w:shd w:val="clear" w:color="auto" w:fill="D9D9D9" w:themeFill="background1" w:themeFillShade="D9"/>
          </w:tcPr>
          <w:p w:rsidR="006551ED" w:rsidRPr="00A65BFA" w:rsidRDefault="006551ED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内容</w:t>
            </w:r>
          </w:p>
        </w:tc>
        <w:tc>
          <w:tcPr>
            <w:tcW w:w="1446" w:type="dxa"/>
            <w:shd w:val="clear" w:color="auto" w:fill="D9D9D9" w:themeFill="background1" w:themeFillShade="D9"/>
          </w:tcPr>
          <w:p w:rsidR="006551ED" w:rsidRPr="00A65BFA" w:rsidRDefault="006551ED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名称</w:t>
            </w:r>
          </w:p>
        </w:tc>
        <w:tc>
          <w:tcPr>
            <w:tcW w:w="4082" w:type="dxa"/>
            <w:shd w:val="clear" w:color="auto" w:fill="D9D9D9" w:themeFill="background1" w:themeFillShade="D9"/>
          </w:tcPr>
          <w:p w:rsidR="006551ED" w:rsidRPr="00A65BFA" w:rsidRDefault="006551ED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例子</w:t>
            </w:r>
          </w:p>
        </w:tc>
      </w:tr>
      <w:tr w:rsidR="006551ED" w:rsidRPr="00A65BFA" w:rsidTr="006551ED">
        <w:tc>
          <w:tcPr>
            <w:tcW w:w="1701" w:type="dxa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DB</w:t>
            </w:r>
            <w:r w:rsidRPr="00A65BFA">
              <w:rPr>
                <w:rFonts w:ascii="仿宋" w:eastAsia="仿宋" w:hAnsi="仿宋"/>
              </w:rPr>
              <w:t>2 CELL到DCCELL</w:t>
            </w:r>
          </w:p>
        </w:tc>
        <w:tc>
          <w:tcPr>
            <w:tcW w:w="1446" w:type="dxa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ELLSERVER</w:t>
            </w:r>
          </w:p>
        </w:tc>
        <w:tc>
          <w:tcPr>
            <w:tcW w:w="4082" w:type="dxa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REATE NICKNAME DCCELL.CM_LEAF_TYPE      FOR CELLSERVER.CELL.CM_LEAF_TYPE;</w:t>
            </w:r>
          </w:p>
        </w:tc>
      </w:tr>
      <w:tr w:rsidR="006551ED" w:rsidRPr="00A65BFA" w:rsidTr="006551ED">
        <w:tc>
          <w:tcPr>
            <w:tcW w:w="1701" w:type="dxa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DB</w:t>
            </w:r>
            <w:r w:rsidRPr="00A65BFA">
              <w:rPr>
                <w:rFonts w:ascii="仿宋" w:eastAsia="仿宋" w:hAnsi="仿宋"/>
              </w:rPr>
              <w:t>2 TSO到DCCELL</w:t>
            </w:r>
          </w:p>
        </w:tc>
        <w:tc>
          <w:tcPr>
            <w:tcW w:w="1446" w:type="dxa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TSOSERVER</w:t>
            </w:r>
          </w:p>
        </w:tc>
        <w:tc>
          <w:tcPr>
            <w:tcW w:w="4082" w:type="dxa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REATE NICKNAME DCCELL.CM_TB_LEAF_TYPE          FOR TSOSERVER.TSO.CM_TB_LEAF_TYPE;</w:t>
            </w:r>
          </w:p>
        </w:tc>
      </w:tr>
      <w:tr w:rsidR="006551ED" w:rsidRPr="00A65BFA" w:rsidTr="006551ED">
        <w:tc>
          <w:tcPr>
            <w:tcW w:w="1701" w:type="dxa"/>
            <w:vMerge w:val="restart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ORACL</w:t>
            </w:r>
            <w:r w:rsidRPr="00A65BFA">
              <w:rPr>
                <w:rFonts w:ascii="仿宋" w:eastAsia="仿宋" w:hAnsi="仿宋"/>
              </w:rPr>
              <w:t>E CELL到DCCELL</w:t>
            </w:r>
          </w:p>
        </w:tc>
        <w:tc>
          <w:tcPr>
            <w:tcW w:w="1446" w:type="dxa"/>
            <w:vMerge w:val="restart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ELL_DBLINK</w:t>
            </w:r>
          </w:p>
        </w:tc>
        <w:tc>
          <w:tcPr>
            <w:tcW w:w="4082" w:type="dxa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REATE OR REPLACE SYNONYM DCCELL.CM_LEAF_TYPE       FOR CELL.CM_LEAF_TYPE;</w:t>
            </w:r>
          </w:p>
        </w:tc>
      </w:tr>
      <w:tr w:rsidR="006551ED" w:rsidRPr="00A65BFA" w:rsidTr="006551ED">
        <w:tc>
          <w:tcPr>
            <w:tcW w:w="1701" w:type="dxa"/>
            <w:vMerge/>
          </w:tcPr>
          <w:p w:rsidR="006551ED" w:rsidRPr="00A65BFA" w:rsidRDefault="006551ED" w:rsidP="006551ED">
            <w:pPr>
              <w:spacing w:line="240" w:lineRule="auto"/>
              <w:jc w:val="left"/>
              <w:rPr>
                <w:rFonts w:ascii="仿宋" w:eastAsia="仿宋" w:hAnsi="仿宋"/>
              </w:rPr>
            </w:pPr>
          </w:p>
        </w:tc>
        <w:tc>
          <w:tcPr>
            <w:tcW w:w="1446" w:type="dxa"/>
            <w:vMerge/>
          </w:tcPr>
          <w:p w:rsidR="006551ED" w:rsidRPr="00A65BFA" w:rsidRDefault="006551ED" w:rsidP="006551ED">
            <w:pPr>
              <w:spacing w:line="240" w:lineRule="auto"/>
              <w:jc w:val="left"/>
              <w:rPr>
                <w:rFonts w:ascii="仿宋" w:eastAsia="仿宋" w:hAnsi="仿宋"/>
              </w:rPr>
            </w:pPr>
          </w:p>
        </w:tc>
        <w:tc>
          <w:tcPr>
            <w:tcW w:w="4082" w:type="dxa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REATE OR REPLACE SYNONYM DCCELL.CM_LEAF_TYPE       FOR CELL.CM_LEAF_TYPE@CELL_DBLINK;</w:t>
            </w:r>
            <w:r w:rsidRPr="00A65BFA">
              <w:rPr>
                <w:rFonts w:ascii="仿宋" w:eastAsia="仿宋" w:hAnsi="仿宋" w:hint="eastAsia"/>
              </w:rPr>
              <w:t xml:space="preserve"> --跨库</w:t>
            </w:r>
          </w:p>
        </w:tc>
      </w:tr>
      <w:tr w:rsidR="006551ED" w:rsidRPr="00A65BFA" w:rsidTr="006551ED">
        <w:tc>
          <w:tcPr>
            <w:tcW w:w="1701" w:type="dxa"/>
            <w:vMerge w:val="restart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ORACLE</w:t>
            </w:r>
            <w:r w:rsidRPr="00A65BFA">
              <w:rPr>
                <w:rFonts w:ascii="仿宋" w:eastAsia="仿宋" w:hAnsi="仿宋"/>
              </w:rPr>
              <w:t xml:space="preserve"> TSO</w:t>
            </w:r>
            <w:r w:rsidRPr="00A65BFA">
              <w:rPr>
                <w:rFonts w:ascii="仿宋" w:eastAsia="仿宋" w:hAnsi="仿宋" w:hint="eastAsia"/>
              </w:rPr>
              <w:t>到</w:t>
            </w:r>
            <w:r w:rsidRPr="00A65BFA">
              <w:rPr>
                <w:rFonts w:ascii="仿宋" w:eastAsia="仿宋" w:hAnsi="仿宋"/>
              </w:rPr>
              <w:t>DCCELL</w:t>
            </w:r>
          </w:p>
        </w:tc>
        <w:tc>
          <w:tcPr>
            <w:tcW w:w="1446" w:type="dxa"/>
            <w:vMerge w:val="restart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TSO_DBLINK</w:t>
            </w:r>
          </w:p>
        </w:tc>
        <w:tc>
          <w:tcPr>
            <w:tcW w:w="4082" w:type="dxa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REATE OR REPLACE SYNONYM DCCELL.CM_TB_LEAF_TYPE FOR TSO.CM_TB_LEAF_TYPE;</w:t>
            </w:r>
          </w:p>
        </w:tc>
      </w:tr>
      <w:tr w:rsidR="006551ED" w:rsidRPr="00A65BFA" w:rsidTr="006551ED">
        <w:tc>
          <w:tcPr>
            <w:tcW w:w="1701" w:type="dxa"/>
            <w:vMerge/>
          </w:tcPr>
          <w:p w:rsidR="006551ED" w:rsidRPr="00A65BFA" w:rsidRDefault="006551ED" w:rsidP="006551ED">
            <w:pPr>
              <w:spacing w:line="240" w:lineRule="auto"/>
              <w:jc w:val="left"/>
              <w:rPr>
                <w:rFonts w:ascii="仿宋" w:eastAsia="仿宋" w:hAnsi="仿宋"/>
              </w:rPr>
            </w:pPr>
          </w:p>
        </w:tc>
        <w:tc>
          <w:tcPr>
            <w:tcW w:w="1446" w:type="dxa"/>
            <w:vMerge/>
          </w:tcPr>
          <w:p w:rsidR="006551ED" w:rsidRPr="00A65BFA" w:rsidRDefault="006551ED" w:rsidP="006551ED">
            <w:pPr>
              <w:spacing w:line="240" w:lineRule="auto"/>
              <w:jc w:val="left"/>
              <w:rPr>
                <w:rFonts w:ascii="仿宋" w:eastAsia="仿宋" w:hAnsi="仿宋"/>
              </w:rPr>
            </w:pPr>
          </w:p>
        </w:tc>
        <w:tc>
          <w:tcPr>
            <w:tcW w:w="4082" w:type="dxa"/>
          </w:tcPr>
          <w:p w:rsidR="006551ED" w:rsidRPr="00A65BFA" w:rsidRDefault="006551ED" w:rsidP="006551ED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REATE OR REPLACE SYNONYM DCCELL.CM_TB_LEAF_TYPE FOR TSO.CM_TB_LEAF_TYPE@TSO_DBLINK;</w:t>
            </w:r>
            <w:r w:rsidRPr="00A65BFA">
              <w:rPr>
                <w:rFonts w:ascii="仿宋" w:eastAsia="仿宋" w:hAnsi="仿宋" w:hint="eastAsia"/>
              </w:rPr>
              <w:t>--跨库</w:t>
            </w:r>
          </w:p>
        </w:tc>
      </w:tr>
    </w:tbl>
    <w:p w:rsidR="00F77CE8" w:rsidRPr="00A65BFA" w:rsidRDefault="00F77CE8" w:rsidP="00F77CE8">
      <w:pPr>
        <w:pStyle w:val="a6"/>
        <w:numPr>
          <w:ilvl w:val="0"/>
          <w:numId w:val="31"/>
        </w:numPr>
        <w:ind w:firstLineChars="0"/>
        <w:rPr>
          <w:rFonts w:ascii="仿宋" w:eastAsia="仿宋" w:hAnsi="仿宋"/>
        </w:rPr>
      </w:pPr>
      <w:bookmarkStart w:id="32" w:name="_Toc520104599"/>
      <w:r w:rsidRPr="00A65BFA">
        <w:rPr>
          <w:rFonts w:ascii="仿宋" w:eastAsia="仿宋" w:hAnsi="仿宋"/>
        </w:rPr>
        <w:t>别称创建</w:t>
      </w:r>
      <w:bookmarkEnd w:id="32"/>
    </w:p>
    <w:p w:rsidR="00F77CE8" w:rsidRPr="00A65BFA" w:rsidRDefault="00F77CE8" w:rsidP="00F77CE8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加工数据模式是多年的加工表，由于加工只考虑一个业务年度的加工，为避免每次变更业务年度就修改加工过程，因此加工过程中，对于这类表使用别称。每次加工年度切换只需同步切换别称指向相应年度的加工表即可。例如：B_ORG_YXX,别称设置为B_ORG，加工过程中数据均加工到B_ORG表中，业务年度为17年时，创建别称方式如下：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DB2: CREATE ALIAS B_ORG FOR B_ORG_Y17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ORACLE : </w:t>
      </w:r>
      <w:r w:rsidRPr="00A65BFA">
        <w:rPr>
          <w:rFonts w:ascii="仿宋" w:eastAsia="仿宋" w:hAnsi="仿宋"/>
        </w:rPr>
        <w:t>CREATE SYNONYM B_ORG          FOR B_ORG_Y1</w:t>
      </w:r>
      <w:r w:rsidRPr="00A65BFA">
        <w:rPr>
          <w:rFonts w:ascii="仿宋" w:eastAsia="仿宋" w:hAnsi="仿宋" w:hint="eastAsia"/>
        </w:rPr>
        <w:t>7</w:t>
      </w:r>
      <w:r w:rsidRPr="00A65BFA">
        <w:rPr>
          <w:rFonts w:ascii="仿宋" w:eastAsia="仿宋" w:hAnsi="仿宋"/>
        </w:rPr>
        <w:t>;</w:t>
      </w:r>
    </w:p>
    <w:p w:rsidR="00F77CE8" w:rsidRPr="00A65BFA" w:rsidRDefault="00F77CE8" w:rsidP="00F77CE8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业务年度切换为2018年时，只需变更别称B_ORG所指向的表即可(脚本如下)，无需修改加工过程。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DB2 :   DROP ALIAS B_ORG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CREATE ALIAS B_ORG FOR B_ORG_Y17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ORACLE:   DROP </w:t>
      </w:r>
      <w:r w:rsidRPr="00A65BFA">
        <w:rPr>
          <w:rFonts w:ascii="仿宋" w:eastAsia="仿宋" w:hAnsi="仿宋"/>
        </w:rPr>
        <w:t>SYNONYM B_ORG</w:t>
      </w:r>
      <w:r w:rsidRPr="00A65BFA">
        <w:rPr>
          <w:rFonts w:ascii="仿宋" w:eastAsia="仿宋" w:hAnsi="仿宋" w:hint="eastAsia"/>
        </w:rPr>
        <w:t>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CREATE SYNONYM B_ORG          FOR B_ORG_Y18;</w:t>
      </w:r>
    </w:p>
    <w:p w:rsidR="00F77CE8" w:rsidRPr="00A65BFA" w:rsidRDefault="00F77CE8" w:rsidP="00F77CE8">
      <w:pPr>
        <w:pStyle w:val="a6"/>
        <w:numPr>
          <w:ilvl w:val="0"/>
          <w:numId w:val="31"/>
        </w:numPr>
        <w:ind w:firstLineChars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加工过程</w:t>
      </w:r>
    </w:p>
    <w:p w:rsidR="00F77CE8" w:rsidRPr="00A65BFA" w:rsidRDefault="00F77CE8" w:rsidP="00F77CE8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全量加工，采取全删全插方式。即插入前先删除当前加工年度的所有数据，插入时也是将待加工数据全部插入，例如，下面是物流出入库信息的全量加工：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--DROP PROCEDURE DCCELL.P_R_AC_IN_OUT@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lastRenderedPageBreak/>
        <w:t>CREATE PROCEDURE DCCELL.P_R_AC_IN_OUT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BEGIN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DECLARE V_PROC_NAME       VARCHAR(32) DEFAULT 'P_R_AC_IN_OUT'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DECLARE V_YEAR            DECIMAL(4)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DECLARE V_CURRENT_TIME    TIMESTAMP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--设置当前时间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SET V_CURRENT_TIME = CURRENT TIMESTAMP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</w:t>
      </w:r>
      <w:r w:rsidRPr="00A65BFA">
        <w:rPr>
          <w:rFonts w:ascii="仿宋" w:eastAsia="仿宋" w:hAnsi="仿宋" w:hint="eastAsia"/>
          <w:highlight w:val="yellow"/>
        </w:rPr>
        <w:t>--取当前加工年度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SELECT BUSI_YEAR INTO V_YEAR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FROM DC_PROC_BUSI_YEAR A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WHERE A.PROC_NAME = 'P_AC'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</w:t>
      </w:r>
      <w:r w:rsidRPr="00A65BFA">
        <w:rPr>
          <w:rFonts w:ascii="仿宋" w:eastAsia="仿宋" w:hAnsi="仿宋" w:hint="eastAsia"/>
          <w:highlight w:val="yellow"/>
        </w:rPr>
        <w:t>--先删除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DELETE FROM DCCELL.R_AC_IN_OUT B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WHERE B.BUSINESS_YEAR = V_YEAR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</w:t>
      </w:r>
      <w:r w:rsidRPr="00A65BFA">
        <w:rPr>
          <w:rFonts w:ascii="仿宋" w:eastAsia="仿宋" w:hAnsi="仿宋" w:hint="eastAsia"/>
          <w:highlight w:val="yellow"/>
        </w:rPr>
        <w:t>--写入新的数据到R_AC_IN_OUT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INSERT INTO DCCELL.R_AC_IN_OUT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(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IN_OUT_ID,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……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PASS_RATE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)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SELECT A.WH_IN_OUT_ID,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</w:t>
      </w:r>
      <w:r w:rsidRPr="00A65BFA">
        <w:rPr>
          <w:rFonts w:ascii="仿宋" w:eastAsia="仿宋" w:hAnsi="仿宋" w:hint="eastAsia"/>
        </w:rPr>
        <w:t>……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A.PASS_RATE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FROM DCCELL.AC_BL_WH_IN_OUT A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WHERE A.SM_YEAR = V_YEAR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AND DATA_STATE = '1' 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COMMIT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</w:t>
      </w:r>
      <w:r w:rsidRPr="00A65BFA">
        <w:rPr>
          <w:rFonts w:ascii="仿宋" w:eastAsia="仿宋" w:hAnsi="仿宋" w:hint="eastAsia"/>
          <w:highlight w:val="yellow"/>
        </w:rPr>
        <w:t>--根据ORG_CD更新组织单位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UPDATE DCCELL.R_AC_IN_OUT A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SET (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A.PROV,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</w:t>
      </w:r>
      <w:r w:rsidRPr="00A65BFA">
        <w:rPr>
          <w:rFonts w:ascii="仿宋" w:eastAsia="仿宋" w:hAnsi="仿宋" w:hint="eastAsia"/>
        </w:rPr>
        <w:t>……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A.SLIN_NAME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) = (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    SELECT B.PROV,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           </w:t>
      </w:r>
      <w:r w:rsidRPr="00A65BFA">
        <w:rPr>
          <w:rFonts w:ascii="仿宋" w:eastAsia="仿宋" w:hAnsi="仿宋" w:hint="eastAsia"/>
        </w:rPr>
        <w:t>……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lastRenderedPageBreak/>
        <w:t xml:space="preserve">                      B.SLIN_NAME 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      FROM DCCELL.B_ORG_WL B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     WHERE B.ORG_UNIQUE_CD = A.ORG_CD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   )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WHERE A.BUSINESS_YEAR = V_YEAR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COMMIT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--更新仓库信息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UPDATE DCCELL.R_AC_IN_OUT A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</w:t>
      </w:r>
      <w:r w:rsidRPr="00A65BFA">
        <w:rPr>
          <w:rFonts w:ascii="仿宋" w:eastAsia="仿宋" w:hAnsi="仿宋" w:hint="eastAsia"/>
        </w:rPr>
        <w:t>……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COMMIT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END 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@</w:t>
      </w:r>
    </w:p>
    <w:p w:rsidR="00F77CE8" w:rsidRPr="00A65BFA" w:rsidRDefault="00F77CE8" w:rsidP="00F77CE8">
      <w:pPr>
        <w:rPr>
          <w:rFonts w:ascii="仿宋" w:eastAsia="仿宋" w:hAnsi="仿宋"/>
        </w:rPr>
      </w:pPr>
      <w:r w:rsidRPr="00A65BFA">
        <w:rPr>
          <w:rFonts w:ascii="仿宋" w:eastAsia="仿宋" w:hAnsi="仿宋"/>
          <w:b/>
        </w:rPr>
        <w:t>增量加工</w:t>
      </w:r>
      <w:r w:rsidRPr="00A65BFA">
        <w:rPr>
          <w:rFonts w:ascii="仿宋" w:eastAsia="仿宋" w:hAnsi="仿宋" w:hint="eastAsia"/>
        </w:rPr>
        <w:t>，</w:t>
      </w:r>
      <w:r w:rsidRPr="00A65BFA">
        <w:rPr>
          <w:rFonts w:ascii="仿宋" w:eastAsia="仿宋" w:hAnsi="仿宋"/>
        </w:rPr>
        <w:t>目前除了合同按业务表的</w:t>
      </w:r>
      <w:r w:rsidRPr="00A65BFA">
        <w:rPr>
          <w:rFonts w:ascii="仿宋" w:eastAsia="仿宋" w:hAnsi="仿宋" w:hint="eastAsia"/>
        </w:rPr>
        <w:t>MODIFY_TIME进行增量加工</w:t>
      </w:r>
      <w:r w:rsidRPr="00A65BFA">
        <w:rPr>
          <w:rFonts w:ascii="仿宋" w:eastAsia="仿宋" w:hAnsi="仿宋"/>
        </w:rPr>
        <w:t>以外</w:t>
      </w:r>
      <w:r w:rsidRPr="00A65BFA">
        <w:rPr>
          <w:rFonts w:ascii="仿宋" w:eastAsia="仿宋" w:hAnsi="仿宋" w:hint="eastAsia"/>
        </w:rPr>
        <w:t>，</w:t>
      </w:r>
      <w:r w:rsidRPr="00A65BFA">
        <w:rPr>
          <w:rFonts w:ascii="仿宋" w:eastAsia="仿宋" w:hAnsi="仿宋"/>
        </w:rPr>
        <w:t>其他的增量加工均按业务表的</w:t>
      </w:r>
      <w:r w:rsidRPr="00A65BFA">
        <w:rPr>
          <w:rFonts w:ascii="仿宋" w:eastAsia="仿宋" w:hAnsi="仿宋" w:hint="eastAsia"/>
        </w:rPr>
        <w:t>LAST_TIME字段进行增量。每次只加工一个时间段内的有变更数据，每次加工完成记录加工截止时间戳T1，下次加工从T1这个时间戳开始加工。详见以下例子,注意黄色底色部分：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--DROP PROCEDURE DCCELL.P_R_AC_IN_OUT_I@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CREATE PROCEDURE DCCELL.P_R_AC_IN_OUT_I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BEGIN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DECLARE V_PROC_NAME       VARCHAR(32) DEFAULT 'P_R_AC_IN_OUT_I'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DECLARE V_BEGIN_TIME      TIMESTAMP;</w:t>
      </w:r>
      <w:r w:rsidRPr="00A65BFA">
        <w:rPr>
          <w:rFonts w:ascii="仿宋" w:eastAsia="仿宋" w:hAnsi="仿宋" w:hint="eastAsia"/>
        </w:rPr>
        <w:t>--</w:t>
      </w:r>
      <w:r w:rsidRPr="00A65BFA">
        <w:rPr>
          <w:rFonts w:ascii="仿宋" w:eastAsia="仿宋" w:hAnsi="仿宋"/>
        </w:rPr>
        <w:t>加工起始时间点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DECLARE V_END_TIME        TIMESTAMP;</w:t>
      </w:r>
      <w:r w:rsidRPr="00A65BFA">
        <w:rPr>
          <w:rFonts w:ascii="仿宋" w:eastAsia="仿宋" w:hAnsi="仿宋" w:hint="eastAsia"/>
        </w:rPr>
        <w:t>--</w:t>
      </w:r>
      <w:r w:rsidRPr="00A65BFA">
        <w:rPr>
          <w:rFonts w:ascii="仿宋" w:eastAsia="仿宋" w:hAnsi="仿宋"/>
        </w:rPr>
        <w:t>加工结束时间点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DECLARE V_CURRENT_TIME    TIMESTAMP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DECLARE V_YEAR            DECIMAL(4)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--设置当前时间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SET V_CURRENT_TIME = CURRENT TIMESTAMP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</w:t>
      </w:r>
      <w:r w:rsidRPr="00A65BFA">
        <w:rPr>
          <w:rFonts w:ascii="仿宋" w:eastAsia="仿宋" w:hAnsi="仿宋" w:hint="eastAsia"/>
          <w:highlight w:val="yellow"/>
        </w:rPr>
        <w:t>--取当前加工年度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SELECT BUSI_YEAR INTO V_YEAR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FROM DC_PROC_BUSI_YEAR A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WHERE A.PROC_NAME = 'P_AC'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</w:t>
      </w:r>
      <w:r w:rsidRPr="00A65BFA">
        <w:rPr>
          <w:rFonts w:ascii="仿宋" w:eastAsia="仿宋" w:hAnsi="仿宋" w:hint="eastAsia"/>
          <w:highlight w:val="yellow"/>
        </w:rPr>
        <w:t>--取最后一次加工时间作为加工开始时间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SELECT TIME_STOP INTO V_BEGIN_TIME 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FROM DCCELL.DC_PROC_TIME_STOP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WHERE PROC_NAME = V_PROC_NAME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IF V_BEGIN_TIME IS NULL THEN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SET V_BEGIN_TIME = '2010-01-01 00:00:00'; 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END IF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</w:t>
      </w:r>
      <w:r w:rsidRPr="00A65BFA">
        <w:rPr>
          <w:rFonts w:ascii="仿宋" w:eastAsia="仿宋" w:hAnsi="仿宋" w:hint="eastAsia"/>
          <w:highlight w:val="yellow"/>
        </w:rPr>
        <w:t>--获取加工截止时间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lastRenderedPageBreak/>
        <w:t xml:space="preserve">  SELECT MAX(LAST_TIME) INTO V_END_TIME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FROM DCCELL.AC_BL_WH_IN_OUT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WHERE SM_YEAR = V_YEAR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</w:t>
      </w:r>
      <w:r w:rsidRPr="00A65BFA">
        <w:rPr>
          <w:rFonts w:ascii="仿宋" w:eastAsia="仿宋" w:hAnsi="仿宋" w:hint="eastAsia"/>
          <w:highlight w:val="yellow"/>
        </w:rPr>
        <w:t>--先删除已经存在的数据，再重新插入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DELETE FROM DCCELL.R_AC_IN_OUT B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WHERE B.BUSINESS_YEAR = V_YEAR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AND EXISTS (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       SELECT 1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         FROM DCCELL.AC_BL_WH_IN_OUT A 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        WHERE A.LAST_TIME &gt;= V_BEGIN_TIME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          AND A.LAST_TIME &lt;= V_END_TIME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          AND B.IN_OUT_ID = A.WH_IN_OUT_ID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          AND A.SM_YEAR = V_YEAR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       )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</w:t>
      </w:r>
      <w:r w:rsidRPr="00A65BFA">
        <w:rPr>
          <w:rFonts w:ascii="仿宋" w:eastAsia="仿宋" w:hAnsi="仿宋" w:hint="eastAsia"/>
          <w:highlight w:val="yellow"/>
        </w:rPr>
        <w:t>--写入新的数据到R_AC_IN_OUT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INSERT INTO DCCELL.R_AC_IN_OUT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(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IN_OUT_ID,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……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PASS_RATE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)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SELECT A.WH_IN_OUT_ID,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</w:t>
      </w:r>
      <w:r w:rsidRPr="00A65BFA">
        <w:rPr>
          <w:rFonts w:ascii="仿宋" w:eastAsia="仿宋" w:hAnsi="仿宋" w:hint="eastAsia"/>
        </w:rPr>
        <w:t>……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    A.PASS_RATE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FROM DCCELL.AC_BL_WH_IN_OUT A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WHERE A.LAST_TIME &gt;= V_BEGIN_TIME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AND A.LAST_TIME &lt;= V_END_TIME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AND A.SM_YEAR  =V_YEAR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 AND DATA_STATE = '1'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--根据ORG_CD更新组织单位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UPDATE DCCELL.R_AC_IN_OUT A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</w:t>
      </w:r>
      <w:r w:rsidRPr="00A65BFA">
        <w:rPr>
          <w:rFonts w:ascii="仿宋" w:eastAsia="仿宋" w:hAnsi="仿宋" w:hint="eastAsia"/>
        </w:rPr>
        <w:t>SET ……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WHERE A.LAST_TIME &gt;= V_BEGIN_TIME</w:t>
      </w:r>
      <w:r w:rsidRPr="00A65BFA">
        <w:rPr>
          <w:rFonts w:ascii="仿宋" w:eastAsia="仿宋" w:hAnsi="仿宋" w:hint="eastAsia"/>
        </w:rPr>
        <w:t xml:space="preserve"> 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AND A.BUSINESS_YEAR = V_YEAR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;</w:t>
      </w:r>
    </w:p>
    <w:p w:rsidR="00F77CE8" w:rsidRPr="00A65BFA" w:rsidRDefault="00F77CE8" w:rsidP="00F77CE8">
      <w:pPr>
        <w:pStyle w:val="12"/>
        <w:rPr>
          <w:rFonts w:ascii="仿宋" w:eastAsia="仿宋" w:hAnsi="仿宋"/>
          <w:highlight w:val="yellow"/>
        </w:rPr>
      </w:pPr>
      <w:r w:rsidRPr="00A65BFA">
        <w:rPr>
          <w:rFonts w:ascii="仿宋" w:eastAsia="仿宋" w:hAnsi="仿宋" w:hint="eastAsia"/>
        </w:rPr>
        <w:t xml:space="preserve">  </w:t>
      </w:r>
      <w:r w:rsidRPr="00A65BFA">
        <w:rPr>
          <w:rFonts w:ascii="仿宋" w:eastAsia="仿宋" w:hAnsi="仿宋" w:hint="eastAsia"/>
          <w:highlight w:val="yellow"/>
        </w:rPr>
        <w:t>--写入加工时间到控制表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SET V_END_TIME = V_END_TIME - 5 MINUTES;--最后一次加工时间往前加工5分钟，应用服务器集群时间差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IF (V_END_TIME &gt; V_BEGIN_TIME) THEN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  CALL P_PROC_TIME_STOP(V_PROC_NAME,V_END_TIME)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lastRenderedPageBreak/>
        <w:t xml:space="preserve">  END IF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  COMMIT;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 xml:space="preserve">END </w:t>
      </w:r>
    </w:p>
    <w:p w:rsidR="00F77CE8" w:rsidRPr="00A65BFA" w:rsidRDefault="00F77CE8" w:rsidP="00F77CE8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@</w:t>
      </w:r>
    </w:p>
    <w:p w:rsidR="00F77CE8" w:rsidRPr="00A65BFA" w:rsidRDefault="00F77CE8" w:rsidP="0096005B">
      <w:pPr>
        <w:ind w:firstLine="0"/>
        <w:rPr>
          <w:rFonts w:ascii="仿宋" w:eastAsia="仿宋" w:hAnsi="仿宋"/>
        </w:rPr>
      </w:pPr>
    </w:p>
    <w:p w:rsidR="00ED4DEB" w:rsidRPr="00A65BFA" w:rsidRDefault="00ED4DEB" w:rsidP="00F77CE8">
      <w:pPr>
        <w:pStyle w:val="30"/>
        <w:numPr>
          <w:ilvl w:val="1"/>
          <w:numId w:val="16"/>
        </w:numPr>
      </w:pPr>
      <w:r w:rsidRPr="00A65BFA">
        <w:rPr>
          <w:rFonts w:hint="eastAsia"/>
        </w:rPr>
        <w:t>脚本</w:t>
      </w:r>
      <w:r w:rsidRPr="00A65BFA">
        <w:t>组织</w:t>
      </w:r>
    </w:p>
    <w:p w:rsidR="00A62B1F" w:rsidRPr="00A65BFA" w:rsidRDefault="00A62B1F" w:rsidP="00A62B1F">
      <w:pPr>
        <w:pStyle w:val="a6"/>
        <w:numPr>
          <w:ilvl w:val="0"/>
          <w:numId w:val="31"/>
        </w:numPr>
        <w:ind w:firstLineChars="0"/>
        <w:rPr>
          <w:rFonts w:ascii="仿宋" w:eastAsia="仿宋" w:hAnsi="仿宋"/>
        </w:rPr>
      </w:pPr>
      <w:bookmarkStart w:id="33" w:name="_Toc520104605"/>
      <w:r w:rsidRPr="00A65BFA">
        <w:rPr>
          <w:rFonts w:ascii="仿宋" w:eastAsia="仿宋" w:hAnsi="仿宋" w:hint="eastAsia"/>
        </w:rPr>
        <w:t>目录结构</w:t>
      </w:r>
      <w:bookmarkEnd w:id="33"/>
    </w:p>
    <w:p w:rsidR="00A62B1F" w:rsidRPr="00A65BFA" w:rsidRDefault="00A62B1F" w:rsidP="00A62B1F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跟随应用程序发布的数据库脚本的文件夹按照下面的结构和顺序：数据库脚本目录_数据库类别_脚本内容分类。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加工脚本 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</w:t>
      </w:r>
      <w:r w:rsidRPr="00A65BFA">
        <w:rPr>
          <w:rFonts w:ascii="仿宋" w:eastAsia="仿宋" w:hAnsi="仿宋" w:hint="eastAsia"/>
        </w:rPr>
        <w:tab/>
      </w:r>
      <w:r w:rsidRPr="00A65BFA">
        <w:rPr>
          <w:rFonts w:ascii="仿宋" w:eastAsia="仿宋" w:hAnsi="仿宋" w:hint="eastAsia"/>
        </w:rPr>
        <w:tab/>
        <w:t xml:space="preserve"> |----- DB2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</w:t>
      </w:r>
      <w:r w:rsidRPr="00A65BFA">
        <w:rPr>
          <w:rFonts w:ascii="仿宋" w:eastAsia="仿宋" w:hAnsi="仿宋" w:hint="eastAsia"/>
        </w:rPr>
        <w:tab/>
      </w:r>
      <w:r w:rsidRPr="00A65BFA">
        <w:rPr>
          <w:rFonts w:ascii="仿宋" w:eastAsia="仿宋" w:hAnsi="仿宋" w:hint="eastAsia"/>
        </w:rPr>
        <w:tab/>
        <w:t xml:space="preserve">|-----全新安装脚本 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|-----CELL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|-----TSO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</w:t>
      </w:r>
      <w:r w:rsidRPr="00A65BFA">
        <w:rPr>
          <w:rFonts w:ascii="仿宋" w:eastAsia="仿宋" w:hAnsi="仿宋" w:hint="eastAsia"/>
        </w:rPr>
        <w:tab/>
      </w:r>
      <w:r w:rsidRPr="00A65BFA">
        <w:rPr>
          <w:rFonts w:ascii="仿宋" w:eastAsia="仿宋" w:hAnsi="仿宋" w:hint="eastAsia"/>
        </w:rPr>
        <w:tab/>
        <w:t xml:space="preserve">    |-----升级更新脚本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|-----</w:t>
      </w:r>
      <w:r w:rsidRPr="00A65BFA">
        <w:rPr>
          <w:rFonts w:ascii="仿宋" w:eastAsia="仿宋" w:hAnsi="仿宋"/>
        </w:rPr>
        <w:t>upgrade.from.1.0.0.to.1.0.1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    |-----CELL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    |-----TSO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|-----</w:t>
      </w:r>
      <w:r w:rsidRPr="00A65BFA">
        <w:rPr>
          <w:rFonts w:ascii="仿宋" w:eastAsia="仿宋" w:hAnsi="仿宋"/>
        </w:rPr>
        <w:t>upgrade.from.1.0.</w:t>
      </w:r>
      <w:r w:rsidRPr="00A65BFA">
        <w:rPr>
          <w:rFonts w:ascii="仿宋" w:eastAsia="仿宋" w:hAnsi="仿宋" w:hint="eastAsia"/>
        </w:rPr>
        <w:t>1</w:t>
      </w:r>
      <w:r w:rsidRPr="00A65BFA">
        <w:rPr>
          <w:rFonts w:ascii="仿宋" w:eastAsia="仿宋" w:hAnsi="仿宋"/>
        </w:rPr>
        <w:t>.to.1.0.</w:t>
      </w:r>
      <w:r w:rsidRPr="00A65BFA">
        <w:rPr>
          <w:rFonts w:ascii="仿宋" w:eastAsia="仿宋" w:hAnsi="仿宋" w:hint="eastAsia"/>
        </w:rPr>
        <w:t>2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    |-----CELL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    |-----TSO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……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</w:t>
      </w:r>
      <w:r w:rsidRPr="00A65BFA">
        <w:rPr>
          <w:rFonts w:ascii="仿宋" w:eastAsia="仿宋" w:hAnsi="仿宋" w:hint="eastAsia"/>
        </w:rPr>
        <w:tab/>
      </w:r>
      <w:r w:rsidRPr="00A65BFA">
        <w:rPr>
          <w:rFonts w:ascii="仿宋" w:eastAsia="仿宋" w:hAnsi="仿宋" w:hint="eastAsia"/>
        </w:rPr>
        <w:tab/>
        <w:t>|------ORACLE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</w:t>
      </w:r>
      <w:r w:rsidRPr="00A65BFA">
        <w:rPr>
          <w:rFonts w:ascii="仿宋" w:eastAsia="仿宋" w:hAnsi="仿宋" w:hint="eastAsia"/>
        </w:rPr>
        <w:tab/>
      </w:r>
      <w:r w:rsidRPr="00A65BFA">
        <w:rPr>
          <w:rFonts w:ascii="仿宋" w:eastAsia="仿宋" w:hAnsi="仿宋" w:hint="eastAsia"/>
        </w:rPr>
        <w:tab/>
        <w:t xml:space="preserve">    |-----全新安装脚本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|-----CELL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|-----TSO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</w:t>
      </w:r>
      <w:r w:rsidRPr="00A65BFA">
        <w:rPr>
          <w:rFonts w:ascii="仿宋" w:eastAsia="仿宋" w:hAnsi="仿宋" w:hint="eastAsia"/>
        </w:rPr>
        <w:tab/>
      </w:r>
      <w:r w:rsidRPr="00A65BFA">
        <w:rPr>
          <w:rFonts w:ascii="仿宋" w:eastAsia="仿宋" w:hAnsi="仿宋" w:hint="eastAsia"/>
        </w:rPr>
        <w:tab/>
        <w:t xml:space="preserve">    |-----升级更新脚本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|-----</w:t>
      </w:r>
      <w:r w:rsidRPr="00A65BFA">
        <w:rPr>
          <w:rFonts w:ascii="仿宋" w:eastAsia="仿宋" w:hAnsi="仿宋"/>
        </w:rPr>
        <w:t>upgrade.from.1.0.0.to.1.0.1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    |-----CELL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    |-----TSO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|-----</w:t>
      </w:r>
      <w:r w:rsidRPr="00A65BFA">
        <w:rPr>
          <w:rFonts w:ascii="仿宋" w:eastAsia="仿宋" w:hAnsi="仿宋"/>
        </w:rPr>
        <w:t>upgrade.from.1.0.</w:t>
      </w:r>
      <w:r w:rsidRPr="00A65BFA">
        <w:rPr>
          <w:rFonts w:ascii="仿宋" w:eastAsia="仿宋" w:hAnsi="仿宋" w:hint="eastAsia"/>
        </w:rPr>
        <w:t>1</w:t>
      </w:r>
      <w:r w:rsidRPr="00A65BFA">
        <w:rPr>
          <w:rFonts w:ascii="仿宋" w:eastAsia="仿宋" w:hAnsi="仿宋"/>
        </w:rPr>
        <w:t>.to.1.0.</w:t>
      </w:r>
      <w:r w:rsidRPr="00A65BFA">
        <w:rPr>
          <w:rFonts w:ascii="仿宋" w:eastAsia="仿宋" w:hAnsi="仿宋" w:hint="eastAsia"/>
        </w:rPr>
        <w:t>2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    |-----CELL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    |-----TSO</w:t>
      </w:r>
    </w:p>
    <w:p w:rsidR="00A62B1F" w:rsidRPr="00A65BFA" w:rsidRDefault="00A62B1F" w:rsidP="00A62B1F">
      <w:pPr>
        <w:pStyle w:val="1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 xml:space="preserve">                              ……</w:t>
      </w:r>
    </w:p>
    <w:p w:rsidR="00A62B1F" w:rsidRPr="00A65BFA" w:rsidRDefault="00A62B1F" w:rsidP="00A62B1F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数据库脚本目录：数据库脚本，与应用程序一起位于应用程序发布包中</w:t>
      </w:r>
    </w:p>
    <w:p w:rsidR="00A62B1F" w:rsidRPr="00A65BFA" w:rsidRDefault="00A62B1F" w:rsidP="00A62B1F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数据库类别：根据数据库不同进行区分，如：ORACLE、DB2等</w:t>
      </w:r>
    </w:p>
    <w:p w:rsidR="00A62B1F" w:rsidRPr="00A65BFA" w:rsidRDefault="00A62B1F" w:rsidP="00A62B1F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脚本内容分类：根据需要命名，如：全新安装脚本</w:t>
      </w:r>
    </w:p>
    <w:p w:rsidR="00A62B1F" w:rsidRPr="00A65BFA" w:rsidRDefault="00A62B1F" w:rsidP="00A62B1F">
      <w:pPr>
        <w:pStyle w:val="a6"/>
        <w:numPr>
          <w:ilvl w:val="0"/>
          <w:numId w:val="6"/>
        </w:numPr>
        <w:ind w:firstLineChars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lastRenderedPageBreak/>
        <w:t>脚本</w:t>
      </w:r>
      <w:r w:rsidRPr="00A65BFA">
        <w:rPr>
          <w:rFonts w:ascii="仿宋" w:eastAsia="仿宋" w:hAnsi="仿宋"/>
        </w:rPr>
        <w:t>命名</w:t>
      </w:r>
    </w:p>
    <w:p w:rsidR="00A62B1F" w:rsidRPr="00A65BFA" w:rsidRDefault="00A62B1F" w:rsidP="00A62B1F">
      <w:pPr>
        <w:pStyle w:val="a6"/>
        <w:ind w:left="420" w:firstLine="36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数据库类型</w:t>
      </w:r>
      <w:r w:rsidRPr="00A65BFA">
        <w:rPr>
          <w:rFonts w:ascii="仿宋" w:eastAsia="仿宋" w:hAnsi="仿宋"/>
        </w:rPr>
        <w:t>_</w:t>
      </w:r>
      <w:r w:rsidRPr="00A65BFA">
        <w:rPr>
          <w:rFonts w:ascii="仿宋" w:eastAsia="仿宋" w:hAnsi="仿宋" w:hint="eastAsia"/>
        </w:rPr>
        <w:t>顺序编号</w:t>
      </w:r>
      <w:r w:rsidRPr="00A65BFA">
        <w:rPr>
          <w:rFonts w:ascii="仿宋" w:eastAsia="仿宋" w:hAnsi="仿宋"/>
        </w:rPr>
        <w:t>_</w:t>
      </w:r>
      <w:r w:rsidRPr="00A65BFA">
        <w:rPr>
          <w:rFonts w:ascii="仿宋" w:eastAsia="仿宋" w:hAnsi="仿宋" w:hint="eastAsia"/>
        </w:rPr>
        <w:t>数据库名</w:t>
      </w:r>
      <w:r w:rsidRPr="00A65BFA">
        <w:rPr>
          <w:rFonts w:ascii="仿宋" w:eastAsia="仿宋" w:hAnsi="仿宋"/>
        </w:rPr>
        <w:t>.</w:t>
      </w:r>
      <w:r w:rsidRPr="00A65BFA">
        <w:rPr>
          <w:rFonts w:ascii="仿宋" w:eastAsia="仿宋" w:hAnsi="仿宋" w:hint="eastAsia"/>
        </w:rPr>
        <w:t>说明.SQL</w:t>
      </w:r>
      <w:r w:rsidRPr="00A65BFA">
        <w:rPr>
          <w:rFonts w:ascii="仿宋" w:eastAsia="仿宋" w:hAnsi="仿宋"/>
        </w:rPr>
        <w:t xml:space="preserve"> </w:t>
      </w:r>
      <w:r w:rsidRPr="00A65BFA">
        <w:rPr>
          <w:rFonts w:ascii="仿宋" w:eastAsia="仿宋" w:hAnsi="仿宋" w:hint="eastAsia"/>
        </w:rPr>
        <w:t>(全</w:t>
      </w:r>
      <w:r w:rsidRPr="00A65BFA">
        <w:rPr>
          <w:rFonts w:ascii="仿宋" w:eastAsia="仿宋" w:hAnsi="仿宋"/>
        </w:rPr>
        <w:t>大写</w:t>
      </w:r>
      <w:r w:rsidRPr="00A65BFA">
        <w:rPr>
          <w:rFonts w:ascii="仿宋" w:eastAsia="仿宋" w:hAnsi="仿宋" w:hint="eastAsia"/>
        </w:rPr>
        <w:t>)</w:t>
      </w:r>
    </w:p>
    <w:p w:rsidR="00A62B1F" w:rsidRPr="00A65BFA" w:rsidRDefault="00A62B1F" w:rsidP="00A62B1F">
      <w:pPr>
        <w:pStyle w:val="a6"/>
        <w:ind w:left="420" w:firstLineChars="0" w:firstLine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举例</w:t>
      </w:r>
      <w:r w:rsidRPr="00A65BFA">
        <w:rPr>
          <w:rFonts w:ascii="仿宋" w:eastAsia="仿宋" w:hAnsi="仿宋"/>
        </w:rPr>
        <w:t>：</w:t>
      </w:r>
    </w:p>
    <w:p w:rsidR="00A62B1F" w:rsidRPr="00A65BFA" w:rsidRDefault="00A62B1F" w:rsidP="00A62B1F">
      <w:pPr>
        <w:pStyle w:val="a6"/>
        <w:ind w:left="420" w:firstLineChars="0"/>
        <w:rPr>
          <w:rFonts w:ascii="仿宋" w:eastAsia="仿宋" w:hAnsi="仿宋"/>
        </w:rPr>
      </w:pPr>
      <w:r w:rsidRPr="00A65BFA">
        <w:rPr>
          <w:rFonts w:ascii="仿宋" w:eastAsia="仿宋" w:hAnsi="仿宋"/>
          <w:highlight w:val="yellow"/>
        </w:rPr>
        <w:t>DB2</w:t>
      </w:r>
      <w:r w:rsidRPr="00A65BFA">
        <w:rPr>
          <w:rFonts w:ascii="仿宋" w:eastAsia="仿宋" w:hAnsi="仿宋"/>
        </w:rPr>
        <w:t>_</w:t>
      </w:r>
      <w:r w:rsidRPr="00A65BFA">
        <w:rPr>
          <w:rFonts w:ascii="仿宋" w:eastAsia="仿宋" w:hAnsi="仿宋"/>
          <w:color w:val="FF0000"/>
          <w:highlight w:val="green"/>
        </w:rPr>
        <w:t>06</w:t>
      </w:r>
      <w:r w:rsidRPr="00A65BFA">
        <w:rPr>
          <w:rFonts w:ascii="仿宋" w:eastAsia="仿宋" w:hAnsi="仿宋"/>
          <w:highlight w:val="green"/>
        </w:rPr>
        <w:t>1</w:t>
      </w:r>
      <w:r w:rsidRPr="00A65BFA">
        <w:rPr>
          <w:rFonts w:ascii="仿宋" w:eastAsia="仿宋" w:hAnsi="仿宋"/>
          <w:color w:val="FF0000"/>
          <w:highlight w:val="green"/>
        </w:rPr>
        <w:t>2</w:t>
      </w:r>
      <w:r w:rsidRPr="00A65BFA">
        <w:rPr>
          <w:rFonts w:ascii="仿宋" w:eastAsia="仿宋" w:hAnsi="仿宋"/>
          <w:highlight w:val="green"/>
        </w:rPr>
        <w:t>012</w:t>
      </w:r>
      <w:r w:rsidRPr="00A65BFA">
        <w:rPr>
          <w:rFonts w:ascii="仿宋" w:eastAsia="仿宋" w:hAnsi="仿宋"/>
          <w:color w:val="FF0000"/>
          <w:highlight w:val="green"/>
          <w:shd w:val="clear" w:color="auto" w:fill="F2F2F2" w:themeFill="background1" w:themeFillShade="F2"/>
        </w:rPr>
        <w:t>00</w:t>
      </w:r>
      <w:r w:rsidRPr="00A65BFA">
        <w:rPr>
          <w:rFonts w:ascii="仿宋" w:eastAsia="仿宋" w:hAnsi="仿宋"/>
        </w:rPr>
        <w:t>_</w:t>
      </w:r>
      <w:r w:rsidRPr="00A65BFA">
        <w:rPr>
          <w:rFonts w:ascii="仿宋" w:eastAsia="仿宋" w:hAnsi="仿宋"/>
          <w:highlight w:val="cyan"/>
        </w:rPr>
        <w:t>DCCELL</w:t>
      </w:r>
      <w:r w:rsidRPr="00A65BFA">
        <w:rPr>
          <w:rFonts w:ascii="仿宋" w:eastAsia="仿宋" w:hAnsi="仿宋"/>
        </w:rPr>
        <w:t>.</w:t>
      </w:r>
      <w:r w:rsidRPr="00A65BFA">
        <w:rPr>
          <w:rFonts w:ascii="仿宋" w:eastAsia="仿宋" w:hAnsi="仿宋"/>
          <w:highlight w:val="magenta"/>
        </w:rPr>
        <w:t>R_BU_OVERCONTRACT_M_Y01-25</w:t>
      </w:r>
      <w:r w:rsidRPr="00A65BFA">
        <w:rPr>
          <w:rFonts w:ascii="仿宋" w:eastAsia="仿宋" w:hAnsi="仿宋"/>
        </w:rPr>
        <w:t>.SQL</w:t>
      </w:r>
    </w:p>
    <w:p w:rsidR="00A62B1F" w:rsidRPr="00A65BFA" w:rsidRDefault="00A62B1F" w:rsidP="00A62B1F">
      <w:pPr>
        <w:pStyle w:val="a6"/>
        <w:ind w:left="420" w:firstLineChars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  <w:highlight w:val="yellow"/>
        </w:rPr>
        <w:t>ORA</w:t>
      </w:r>
      <w:r w:rsidRPr="00A65BFA">
        <w:rPr>
          <w:rFonts w:ascii="仿宋" w:eastAsia="仿宋" w:hAnsi="仿宋" w:hint="eastAsia"/>
        </w:rPr>
        <w:t>_</w:t>
      </w:r>
      <w:r w:rsidRPr="00A65BFA">
        <w:rPr>
          <w:rFonts w:ascii="仿宋" w:eastAsia="仿宋" w:hAnsi="仿宋" w:hint="eastAsia"/>
          <w:color w:val="FF0000"/>
          <w:highlight w:val="green"/>
        </w:rPr>
        <w:t>0</w:t>
      </w:r>
      <w:r w:rsidRPr="00A65BFA">
        <w:rPr>
          <w:rFonts w:ascii="仿宋" w:eastAsia="仿宋" w:hAnsi="仿宋"/>
          <w:color w:val="FF0000"/>
          <w:highlight w:val="green"/>
        </w:rPr>
        <w:t>6</w:t>
      </w:r>
      <w:r w:rsidRPr="00A65BFA">
        <w:rPr>
          <w:rFonts w:ascii="仿宋" w:eastAsia="仿宋" w:hAnsi="仿宋"/>
          <w:highlight w:val="green"/>
        </w:rPr>
        <w:t>1</w:t>
      </w:r>
      <w:r w:rsidRPr="00A65BFA">
        <w:rPr>
          <w:rFonts w:ascii="仿宋" w:eastAsia="仿宋" w:hAnsi="仿宋" w:hint="eastAsia"/>
          <w:color w:val="FF0000"/>
          <w:highlight w:val="green"/>
        </w:rPr>
        <w:t>7</w:t>
      </w:r>
      <w:r w:rsidRPr="00A65BFA">
        <w:rPr>
          <w:rFonts w:ascii="仿宋" w:eastAsia="仿宋" w:hAnsi="仿宋" w:hint="eastAsia"/>
          <w:highlight w:val="green"/>
        </w:rPr>
        <w:t>014</w:t>
      </w:r>
      <w:r w:rsidRPr="00A65BFA">
        <w:rPr>
          <w:rFonts w:ascii="仿宋" w:eastAsia="仿宋" w:hAnsi="仿宋"/>
          <w:color w:val="FF0000"/>
          <w:highlight w:val="green"/>
        </w:rPr>
        <w:t>00</w:t>
      </w:r>
      <w:r w:rsidRPr="00A65BFA">
        <w:rPr>
          <w:rFonts w:ascii="仿宋" w:eastAsia="仿宋" w:hAnsi="仿宋" w:hint="eastAsia"/>
        </w:rPr>
        <w:t>_</w:t>
      </w:r>
      <w:r w:rsidRPr="00A65BFA">
        <w:rPr>
          <w:rFonts w:ascii="仿宋" w:eastAsia="仿宋" w:hAnsi="仿宋" w:hint="eastAsia"/>
          <w:highlight w:val="cyan"/>
        </w:rPr>
        <w:t>DCCELL</w:t>
      </w:r>
      <w:r w:rsidRPr="00A65BFA">
        <w:rPr>
          <w:rFonts w:ascii="仿宋" w:eastAsia="仿宋" w:hAnsi="仿宋" w:hint="eastAsia"/>
        </w:rPr>
        <w:t>.</w:t>
      </w:r>
      <w:r w:rsidRPr="00A65BFA">
        <w:rPr>
          <w:rFonts w:ascii="仿宋" w:eastAsia="仿宋" w:hAnsi="仿宋" w:hint="eastAsia"/>
          <w:highlight w:val="magenta"/>
        </w:rPr>
        <w:t>P_BU_INV_ID(CELL)增量实时</w:t>
      </w:r>
      <w:r w:rsidRPr="00A65BFA">
        <w:rPr>
          <w:rFonts w:ascii="仿宋" w:eastAsia="仿宋" w:hAnsi="仿宋" w:hint="eastAsia"/>
        </w:rPr>
        <w:t>.SQL</w:t>
      </w:r>
    </w:p>
    <w:p w:rsidR="00A62B1F" w:rsidRPr="00A65BFA" w:rsidRDefault="00A62B1F" w:rsidP="00A62B1F">
      <w:pPr>
        <w:rPr>
          <w:rFonts w:ascii="仿宋" w:eastAsia="仿宋" w:hAnsi="仿宋"/>
          <w:b/>
        </w:rPr>
      </w:pPr>
      <w:r w:rsidRPr="00A65BFA">
        <w:rPr>
          <w:rFonts w:ascii="仿宋" w:eastAsia="仿宋" w:hAnsi="仿宋" w:hint="eastAsia"/>
        </w:rPr>
        <w:t xml:space="preserve">    </w:t>
      </w:r>
      <w:r w:rsidRPr="00A65BFA">
        <w:rPr>
          <w:rFonts w:ascii="仿宋" w:eastAsia="仿宋" w:hAnsi="仿宋" w:hint="eastAsia"/>
          <w:b/>
        </w:rPr>
        <w:t>详细</w:t>
      </w:r>
      <w:r w:rsidRPr="00A65BFA">
        <w:rPr>
          <w:rFonts w:ascii="仿宋" w:eastAsia="仿宋" w:hAnsi="仿宋"/>
          <w:b/>
        </w:rPr>
        <w:t>说明</w:t>
      </w:r>
    </w:p>
    <w:tbl>
      <w:tblPr>
        <w:tblStyle w:val="a5"/>
        <w:tblW w:w="8364" w:type="dxa"/>
        <w:tblInd w:w="420" w:type="dxa"/>
        <w:tblLook w:val="04A0" w:firstRow="1" w:lastRow="0" w:firstColumn="1" w:lastColumn="0" w:noHBand="0" w:noVBand="1"/>
      </w:tblPr>
      <w:tblGrid>
        <w:gridCol w:w="1560"/>
        <w:gridCol w:w="6804"/>
      </w:tblGrid>
      <w:tr w:rsidR="00A62B1F" w:rsidRPr="00A65BFA" w:rsidTr="005402E5">
        <w:tc>
          <w:tcPr>
            <w:tcW w:w="1560" w:type="dxa"/>
            <w:shd w:val="clear" w:color="auto" w:fill="D9D9D9" w:themeFill="background1" w:themeFillShade="D9"/>
          </w:tcPr>
          <w:p w:rsidR="00A62B1F" w:rsidRPr="00A65BFA" w:rsidRDefault="00A62B1F" w:rsidP="005402E5">
            <w:pPr>
              <w:pStyle w:val="a6"/>
              <w:ind w:firstLineChars="0"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 w:hint="eastAsia"/>
                <w:b/>
              </w:rPr>
              <w:t>内容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A62B1F" w:rsidRPr="00A65BFA" w:rsidRDefault="00A62B1F" w:rsidP="005402E5">
            <w:pPr>
              <w:pStyle w:val="a6"/>
              <w:ind w:firstLineChars="0"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A62B1F" w:rsidRPr="00A65BFA" w:rsidTr="005402E5">
        <w:tc>
          <w:tcPr>
            <w:tcW w:w="1560" w:type="dxa"/>
          </w:tcPr>
          <w:p w:rsidR="00A62B1F" w:rsidRPr="00A65BFA" w:rsidRDefault="00A62B1F" w:rsidP="005402E5">
            <w:pPr>
              <w:pStyle w:val="a6"/>
              <w:ind w:firstLineChars="0"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  <w:highlight w:val="yellow"/>
              </w:rPr>
              <w:t>数据库类型</w:t>
            </w:r>
          </w:p>
        </w:tc>
        <w:tc>
          <w:tcPr>
            <w:tcW w:w="6804" w:type="dxa"/>
          </w:tcPr>
          <w:p w:rsidR="00A62B1F" w:rsidRPr="00A65BFA" w:rsidRDefault="00A62B1F" w:rsidP="005402E5">
            <w:pPr>
              <w:pStyle w:val="a6"/>
              <w:ind w:firstLineChars="0"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DB2或者</w:t>
            </w:r>
            <w:r w:rsidRPr="00A65BFA">
              <w:rPr>
                <w:rFonts w:ascii="仿宋" w:eastAsia="仿宋" w:hAnsi="仿宋"/>
              </w:rPr>
              <w:t>ORA</w:t>
            </w:r>
          </w:p>
        </w:tc>
      </w:tr>
      <w:tr w:rsidR="00A62B1F" w:rsidRPr="00A65BFA" w:rsidTr="005402E5">
        <w:tc>
          <w:tcPr>
            <w:tcW w:w="1560" w:type="dxa"/>
          </w:tcPr>
          <w:p w:rsidR="00A62B1F" w:rsidRPr="00A65BFA" w:rsidRDefault="00A62B1F" w:rsidP="005402E5">
            <w:pPr>
              <w:pStyle w:val="a6"/>
              <w:ind w:firstLineChars="0"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  <w:highlight w:val="green"/>
              </w:rPr>
              <w:t>顺序编号</w:t>
            </w:r>
          </w:p>
        </w:tc>
        <w:tc>
          <w:tcPr>
            <w:tcW w:w="6804" w:type="dxa"/>
          </w:tcPr>
          <w:p w:rsidR="00A62B1F" w:rsidRPr="00A65BFA" w:rsidRDefault="00A62B1F" w:rsidP="005402E5">
            <w:pPr>
              <w:pStyle w:val="a6"/>
              <w:ind w:firstLineChars="0" w:firstLine="0"/>
              <w:rPr>
                <w:rFonts w:ascii="仿宋" w:eastAsia="仿宋" w:hAnsi="仿宋"/>
                <w:color w:val="000000" w:themeColor="text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</w:rPr>
              <w:t>总体规则：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Chars="0"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  <w:color w:val="FF0000"/>
              </w:rPr>
              <w:t>业务分类2位</w:t>
            </w:r>
            <w:r w:rsidRPr="00A65BFA">
              <w:rPr>
                <w:rFonts w:ascii="仿宋" w:eastAsia="仿宋" w:hAnsi="仿宋" w:hint="eastAsia"/>
              </w:rPr>
              <w:t>+业务库加工库标志1位+</w:t>
            </w:r>
            <w:r w:rsidRPr="00A65BFA">
              <w:rPr>
                <w:rFonts w:ascii="仿宋" w:eastAsia="仿宋" w:hAnsi="仿宋" w:hint="eastAsia"/>
                <w:color w:val="FF0000"/>
              </w:rPr>
              <w:t>资源类型1位</w:t>
            </w:r>
            <w:r w:rsidRPr="00A65BFA">
              <w:rPr>
                <w:rFonts w:ascii="仿宋" w:eastAsia="仿宋" w:hAnsi="仿宋" w:hint="eastAsia"/>
              </w:rPr>
              <w:t>+流水3位+流水扩展2位</w:t>
            </w:r>
          </w:p>
          <w:p w:rsidR="00A62B1F" w:rsidRPr="00A65BFA" w:rsidRDefault="00A62B1F" w:rsidP="005402E5">
            <w:pPr>
              <w:pStyle w:val="a6"/>
              <w:ind w:firstLineChars="0" w:firstLine="0"/>
              <w:rPr>
                <w:rFonts w:ascii="仿宋" w:eastAsia="仿宋" w:hAnsi="仿宋"/>
                <w:color w:val="000000" w:themeColor="text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</w:rPr>
              <w:t>具体</w:t>
            </w:r>
            <w:r w:rsidRPr="00A65BFA">
              <w:rPr>
                <w:rFonts w:ascii="仿宋" w:eastAsia="仿宋" w:hAnsi="仿宋"/>
                <w:color w:val="000000" w:themeColor="text1"/>
              </w:rPr>
              <w:t>说明：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  <w:color w:val="000000" w:themeColor="text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</w:rPr>
              <w:t>业务分类(</w:t>
            </w:r>
            <w:r w:rsidRPr="00A65BFA">
              <w:rPr>
                <w:rFonts w:ascii="仿宋" w:eastAsia="仿宋" w:hAnsi="仿宋"/>
                <w:color w:val="000000" w:themeColor="text1"/>
              </w:rPr>
              <w:t>01公共</w:t>
            </w:r>
            <w:r w:rsidRPr="00A65BFA">
              <w:rPr>
                <w:rFonts w:ascii="仿宋" w:eastAsia="仿宋" w:hAnsi="仿宋" w:hint="eastAsia"/>
                <w:color w:val="000000" w:themeColor="text1"/>
              </w:rPr>
              <w:t>；</w:t>
            </w:r>
            <w:r w:rsidRPr="00A65BFA">
              <w:rPr>
                <w:rFonts w:ascii="仿宋" w:eastAsia="仿宋" w:hAnsi="仿宋"/>
                <w:color w:val="000000" w:themeColor="text1"/>
              </w:rPr>
              <w:t>02烟基</w:t>
            </w:r>
            <w:r w:rsidRPr="00A65BFA">
              <w:rPr>
                <w:rFonts w:ascii="仿宋" w:eastAsia="仿宋" w:hAnsi="仿宋" w:hint="eastAsia"/>
                <w:color w:val="000000" w:themeColor="text1"/>
              </w:rPr>
              <w:t>；</w:t>
            </w:r>
            <w:r w:rsidRPr="00A65BFA">
              <w:rPr>
                <w:rFonts w:ascii="仿宋" w:eastAsia="仿宋" w:hAnsi="仿宋"/>
                <w:color w:val="000000" w:themeColor="text1"/>
              </w:rPr>
              <w:t>03合同</w:t>
            </w:r>
            <w:r w:rsidRPr="00A65BFA">
              <w:rPr>
                <w:rFonts w:ascii="仿宋" w:eastAsia="仿宋" w:hAnsi="仿宋" w:hint="eastAsia"/>
                <w:color w:val="000000" w:themeColor="text1"/>
              </w:rPr>
              <w:t>；</w:t>
            </w:r>
            <w:r w:rsidRPr="00A65BFA">
              <w:rPr>
                <w:rFonts w:ascii="仿宋" w:eastAsia="仿宋" w:hAnsi="仿宋"/>
                <w:color w:val="000000" w:themeColor="text1"/>
              </w:rPr>
              <w:t>04物资</w:t>
            </w:r>
            <w:r w:rsidRPr="00A65BFA">
              <w:rPr>
                <w:rFonts w:ascii="仿宋" w:eastAsia="仿宋" w:hAnsi="仿宋" w:hint="eastAsia"/>
                <w:color w:val="000000" w:themeColor="text1"/>
              </w:rPr>
              <w:t>；</w:t>
            </w:r>
            <w:r w:rsidRPr="00A65BFA">
              <w:rPr>
                <w:rFonts w:ascii="仿宋" w:eastAsia="仿宋" w:hAnsi="仿宋"/>
                <w:color w:val="000000" w:themeColor="text1"/>
              </w:rPr>
              <w:t>05生产</w:t>
            </w:r>
            <w:r w:rsidRPr="00A65BFA">
              <w:rPr>
                <w:rFonts w:ascii="仿宋" w:eastAsia="仿宋" w:hAnsi="仿宋" w:hint="eastAsia"/>
                <w:color w:val="000000" w:themeColor="text1"/>
              </w:rPr>
              <w:t>；</w:t>
            </w:r>
            <w:r w:rsidRPr="00A65BFA">
              <w:rPr>
                <w:rFonts w:ascii="仿宋" w:eastAsia="仿宋" w:hAnsi="仿宋"/>
                <w:color w:val="000000" w:themeColor="text1"/>
              </w:rPr>
              <w:t>06收购</w:t>
            </w:r>
            <w:r w:rsidRPr="00A65BFA">
              <w:rPr>
                <w:rFonts w:ascii="仿宋" w:eastAsia="仿宋" w:hAnsi="仿宋" w:hint="eastAsia"/>
                <w:color w:val="000000" w:themeColor="text1"/>
              </w:rPr>
              <w:t>；</w:t>
            </w:r>
            <w:r w:rsidRPr="00A65BFA">
              <w:rPr>
                <w:rFonts w:ascii="仿宋" w:eastAsia="仿宋" w:hAnsi="仿宋"/>
                <w:color w:val="000000" w:themeColor="text1"/>
              </w:rPr>
              <w:t>07物流</w:t>
            </w:r>
            <w:r w:rsidRPr="00A65BFA">
              <w:rPr>
                <w:rFonts w:ascii="仿宋" w:eastAsia="仿宋" w:hAnsi="仿宋" w:hint="eastAsia"/>
                <w:color w:val="000000" w:themeColor="text1"/>
              </w:rPr>
              <w:t>；</w:t>
            </w:r>
            <w:r w:rsidRPr="00A65BFA">
              <w:rPr>
                <w:rFonts w:ascii="仿宋" w:eastAsia="仿宋" w:hAnsi="仿宋"/>
                <w:color w:val="000000" w:themeColor="text1"/>
              </w:rPr>
              <w:t>08综合</w:t>
            </w:r>
            <w:r w:rsidRPr="00A65BFA">
              <w:rPr>
                <w:rFonts w:ascii="仿宋" w:eastAsia="仿宋" w:hAnsi="仿宋" w:hint="eastAsia"/>
                <w:color w:val="000000" w:themeColor="text1"/>
              </w:rPr>
              <w:t>)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业务库加工库标志(0业务库TSO或者CELL;1加工库DCCELL)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资源类型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(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Chars="250" w:firstLine="45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1 DB2.NICKNAME&amp;ORACLE SYNONYM;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 xml:space="preserve"> 2 表TABLE;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 xml:space="preserve"> 3 函数;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 xml:space="preserve"> 4 物化视图;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 xml:space="preserve"> 5 视图;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 xml:space="preserve"> 6 DB2 ALIAS&amp;ORACLE SYNONYM;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 xml:space="preserve"> 7 加工过程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 xml:space="preserve"> 8结果视图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 xml:space="preserve"> 9 数据初始化</w:t>
            </w:r>
            <w:r w:rsidRPr="00A65BFA">
              <w:rPr>
                <w:rFonts w:ascii="仿宋" w:eastAsia="仿宋" w:hAnsi="仿宋"/>
              </w:rPr>
              <w:t>脚本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)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流水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="36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流水扩展(方便插队)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Chars="350" w:firstLine="63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lastRenderedPageBreak/>
              <w:t>插队的</w:t>
            </w:r>
            <w:r w:rsidRPr="00A65BFA">
              <w:rPr>
                <w:rFonts w:ascii="仿宋" w:eastAsia="仿宋" w:hAnsi="仿宋"/>
              </w:rPr>
              <w:t>时候应该</w:t>
            </w:r>
            <w:r w:rsidRPr="00A65BFA">
              <w:rPr>
                <w:rFonts w:ascii="仿宋" w:eastAsia="仿宋" w:hAnsi="仿宋" w:hint="eastAsia"/>
              </w:rPr>
              <w:t>注意</w:t>
            </w:r>
            <w:r w:rsidRPr="00A65BFA">
              <w:rPr>
                <w:rFonts w:ascii="仿宋" w:eastAsia="仿宋" w:hAnsi="仿宋"/>
              </w:rPr>
              <w:t>跳号</w:t>
            </w:r>
            <w:r w:rsidRPr="00A65BFA">
              <w:rPr>
                <w:rFonts w:ascii="仿宋" w:eastAsia="仿宋" w:hAnsi="仿宋" w:hint="eastAsia"/>
              </w:rPr>
              <w:t>，</w:t>
            </w:r>
            <w:r w:rsidRPr="00A65BFA">
              <w:rPr>
                <w:rFonts w:ascii="仿宋" w:eastAsia="仿宋" w:hAnsi="仿宋"/>
              </w:rPr>
              <w:t>取中间号，如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Chars="350" w:firstLine="63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01200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Chars="350" w:firstLine="63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01300</w:t>
            </w:r>
          </w:p>
          <w:p w:rsidR="00A62B1F" w:rsidRPr="00A65BFA" w:rsidRDefault="00A62B1F" w:rsidP="005402E5">
            <w:pPr>
              <w:pStyle w:val="a6"/>
              <w:shd w:val="clear" w:color="auto" w:fill="F2F2F2" w:themeFill="background1" w:themeFillShade="F2"/>
              <w:ind w:firstLineChars="350" w:firstLine="63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中间</w:t>
            </w:r>
            <w:r w:rsidRPr="00A65BFA">
              <w:rPr>
                <w:rFonts w:ascii="仿宋" w:eastAsia="仿宋" w:hAnsi="仿宋"/>
              </w:rPr>
              <w:t>插</w:t>
            </w:r>
            <w:r w:rsidRPr="00A65BFA">
              <w:rPr>
                <w:rFonts w:ascii="仿宋" w:eastAsia="仿宋" w:hAnsi="仿宋" w:hint="eastAsia"/>
              </w:rPr>
              <w:t>号</w:t>
            </w:r>
            <w:r w:rsidRPr="00A65BFA">
              <w:rPr>
                <w:rFonts w:ascii="仿宋" w:eastAsia="仿宋" w:hAnsi="仿宋"/>
              </w:rPr>
              <w:t>，应该</w:t>
            </w:r>
            <w:r w:rsidRPr="00A65BFA">
              <w:rPr>
                <w:rFonts w:ascii="仿宋" w:eastAsia="仿宋" w:hAnsi="仿宋" w:hint="eastAsia"/>
              </w:rPr>
              <w:t>插</w:t>
            </w:r>
            <w:r w:rsidRPr="00A65BFA">
              <w:rPr>
                <w:rFonts w:ascii="仿宋" w:eastAsia="仿宋" w:hAnsi="仿宋"/>
              </w:rPr>
              <w:t>为</w:t>
            </w:r>
            <w:r w:rsidRPr="00A65BFA">
              <w:rPr>
                <w:rFonts w:ascii="仿宋" w:eastAsia="仿宋" w:hAnsi="仿宋" w:hint="eastAsia"/>
              </w:rPr>
              <w:t xml:space="preserve"> 01250</w:t>
            </w:r>
          </w:p>
        </w:tc>
      </w:tr>
      <w:tr w:rsidR="00A62B1F" w:rsidRPr="00A65BFA" w:rsidTr="005402E5">
        <w:tc>
          <w:tcPr>
            <w:tcW w:w="1560" w:type="dxa"/>
          </w:tcPr>
          <w:p w:rsidR="00A62B1F" w:rsidRPr="00A65BFA" w:rsidRDefault="00A62B1F" w:rsidP="005402E5">
            <w:pPr>
              <w:pStyle w:val="a6"/>
              <w:ind w:firstLineChars="0"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  <w:highlight w:val="cyan"/>
              </w:rPr>
              <w:lastRenderedPageBreak/>
              <w:t>数据库名</w:t>
            </w:r>
          </w:p>
        </w:tc>
        <w:tc>
          <w:tcPr>
            <w:tcW w:w="6804" w:type="dxa"/>
          </w:tcPr>
          <w:p w:rsidR="00A62B1F" w:rsidRPr="00A65BFA" w:rsidRDefault="00A62B1F" w:rsidP="005402E5">
            <w:pPr>
              <w:pStyle w:val="a6"/>
              <w:ind w:firstLineChars="0"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CELL</w:t>
            </w:r>
            <w:r w:rsidRPr="00A65BFA">
              <w:rPr>
                <w:rFonts w:ascii="仿宋" w:eastAsia="仿宋" w:hAnsi="仿宋"/>
              </w:rPr>
              <w:t>或者TSO或者TSOCELL或者DCCELL</w:t>
            </w:r>
          </w:p>
        </w:tc>
      </w:tr>
      <w:tr w:rsidR="00A62B1F" w:rsidRPr="00A65BFA" w:rsidTr="005402E5">
        <w:tc>
          <w:tcPr>
            <w:tcW w:w="1560" w:type="dxa"/>
          </w:tcPr>
          <w:p w:rsidR="00A62B1F" w:rsidRPr="00A65BFA" w:rsidRDefault="00A62B1F" w:rsidP="005402E5">
            <w:pPr>
              <w:pStyle w:val="a6"/>
              <w:ind w:firstLineChars="0"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  <w:highlight w:val="magenta"/>
              </w:rPr>
              <w:t>说明</w:t>
            </w:r>
          </w:p>
        </w:tc>
        <w:tc>
          <w:tcPr>
            <w:tcW w:w="6804" w:type="dxa"/>
          </w:tcPr>
          <w:p w:rsidR="00A62B1F" w:rsidRPr="00A65BFA" w:rsidRDefault="00A62B1F" w:rsidP="005402E5">
            <w:pPr>
              <w:pStyle w:val="a6"/>
              <w:ind w:firstLineChars="0"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脚本</w:t>
            </w:r>
            <w:r w:rsidRPr="00A65BFA">
              <w:rPr>
                <w:rFonts w:ascii="仿宋" w:eastAsia="仿宋" w:hAnsi="仿宋"/>
              </w:rPr>
              <w:t>主要内容</w:t>
            </w:r>
            <w:r w:rsidRPr="00A65BFA">
              <w:rPr>
                <w:rFonts w:ascii="仿宋" w:eastAsia="仿宋" w:hAnsi="仿宋" w:hint="eastAsia"/>
              </w:rPr>
              <w:t>说明</w:t>
            </w:r>
          </w:p>
        </w:tc>
      </w:tr>
    </w:tbl>
    <w:p w:rsidR="00A62B1F" w:rsidRPr="00A65BFA" w:rsidRDefault="00A62B1F" w:rsidP="00A62B1F">
      <w:pPr>
        <w:pStyle w:val="a6"/>
        <w:ind w:left="420" w:firstLineChars="0" w:firstLine="0"/>
        <w:rPr>
          <w:rFonts w:ascii="仿宋" w:eastAsia="仿宋" w:hAnsi="仿宋"/>
          <w:b/>
        </w:rPr>
      </w:pPr>
      <w:r w:rsidRPr="00A65BFA">
        <w:rPr>
          <w:rFonts w:ascii="仿宋" w:eastAsia="仿宋" w:hAnsi="仿宋" w:hint="eastAsia"/>
          <w:b/>
        </w:rPr>
        <w:t>补充</w:t>
      </w:r>
      <w:r w:rsidRPr="00A65BFA">
        <w:rPr>
          <w:rFonts w:ascii="仿宋" w:eastAsia="仿宋" w:hAnsi="仿宋"/>
          <w:b/>
        </w:rPr>
        <w:t>说明：</w:t>
      </w:r>
    </w:p>
    <w:p w:rsidR="00A62B1F" w:rsidRPr="00A65BFA" w:rsidRDefault="00A62B1F" w:rsidP="00A62B1F">
      <w:pPr>
        <w:pStyle w:val="a6"/>
        <w:numPr>
          <w:ilvl w:val="0"/>
          <w:numId w:val="8"/>
        </w:numPr>
        <w:ind w:firstLineChars="0"/>
        <w:rPr>
          <w:rFonts w:ascii="仿宋" w:eastAsia="仿宋" w:hAnsi="仿宋"/>
          <w:highlight w:val="red"/>
        </w:rPr>
      </w:pPr>
      <w:r w:rsidRPr="00A65BFA">
        <w:rPr>
          <w:rFonts w:ascii="仿宋" w:eastAsia="仿宋" w:hAnsi="仿宋" w:hint="eastAsia"/>
          <w:highlight w:val="red"/>
        </w:rPr>
        <w:t>资源</w:t>
      </w:r>
      <w:r w:rsidRPr="00A65BFA">
        <w:rPr>
          <w:rFonts w:ascii="仿宋" w:eastAsia="仿宋" w:hAnsi="仿宋"/>
          <w:highlight w:val="red"/>
        </w:rPr>
        <w:t>删除命令单独提取</w:t>
      </w:r>
      <w:r w:rsidRPr="00A65BFA">
        <w:rPr>
          <w:rFonts w:ascii="仿宋" w:eastAsia="仿宋" w:hAnsi="仿宋" w:hint="eastAsia"/>
          <w:highlight w:val="red"/>
        </w:rPr>
        <w:t>在</w:t>
      </w:r>
      <w:r w:rsidRPr="00A65BFA">
        <w:rPr>
          <w:rFonts w:ascii="仿宋" w:eastAsia="仿宋" w:hAnsi="仿宋"/>
          <w:highlight w:val="red"/>
        </w:rPr>
        <w:t>独立脚本中</w:t>
      </w:r>
      <w:r w:rsidRPr="00A65BFA">
        <w:rPr>
          <w:rFonts w:ascii="仿宋" w:eastAsia="仿宋" w:hAnsi="仿宋" w:hint="eastAsia"/>
          <w:highlight w:val="red"/>
        </w:rPr>
        <w:t>(</w:t>
      </w:r>
      <w:r w:rsidRPr="00A65BFA">
        <w:rPr>
          <w:rFonts w:ascii="仿宋" w:eastAsia="仿宋" w:hAnsi="仿宋"/>
          <w:highlight w:val="red"/>
        </w:rPr>
        <w:t>加工表</w:t>
      </w:r>
      <w:r w:rsidRPr="00A65BFA">
        <w:rPr>
          <w:rFonts w:ascii="仿宋" w:eastAsia="仿宋" w:hAnsi="仿宋" w:hint="eastAsia"/>
          <w:highlight w:val="red"/>
        </w:rPr>
        <w:t>删除语句除外，</w:t>
      </w:r>
      <w:r w:rsidRPr="00A65BFA">
        <w:rPr>
          <w:rFonts w:ascii="仿宋" w:eastAsia="仿宋" w:hAnsi="仿宋"/>
          <w:highlight w:val="red"/>
        </w:rPr>
        <w:t>防止现场误删除</w:t>
      </w:r>
      <w:r w:rsidRPr="00A65BFA">
        <w:rPr>
          <w:rFonts w:ascii="仿宋" w:eastAsia="仿宋" w:hAnsi="仿宋" w:hint="eastAsia"/>
          <w:highlight w:val="red"/>
        </w:rPr>
        <w:t>)，</w:t>
      </w:r>
      <w:r w:rsidRPr="00A65BFA">
        <w:rPr>
          <w:rFonts w:ascii="仿宋" w:eastAsia="仿宋" w:hAnsi="仿宋"/>
          <w:highlight w:val="red"/>
        </w:rPr>
        <w:t>不应包含删表</w:t>
      </w:r>
      <w:r w:rsidRPr="00A65BFA">
        <w:rPr>
          <w:rFonts w:ascii="仿宋" w:eastAsia="仿宋" w:hAnsi="仿宋" w:hint="eastAsia"/>
          <w:highlight w:val="red"/>
        </w:rPr>
        <w:t>语句</w:t>
      </w:r>
    </w:p>
    <w:p w:rsidR="00A62B1F" w:rsidRPr="00A65BFA" w:rsidRDefault="00A62B1F" w:rsidP="00A62B1F">
      <w:pPr>
        <w:pStyle w:val="a6"/>
        <w:numPr>
          <w:ilvl w:val="0"/>
          <w:numId w:val="6"/>
        </w:numPr>
        <w:ind w:firstLineChars="0"/>
        <w:rPr>
          <w:rFonts w:ascii="仿宋" w:eastAsia="仿宋" w:hAnsi="仿宋"/>
        </w:rPr>
      </w:pPr>
      <w:bookmarkStart w:id="34" w:name="_Toc520104607"/>
      <w:r w:rsidRPr="00A65BFA">
        <w:rPr>
          <w:rFonts w:ascii="仿宋" w:eastAsia="仿宋" w:hAnsi="仿宋" w:hint="eastAsia"/>
        </w:rPr>
        <w:t>数据库脚本注意事项</w:t>
      </w:r>
      <w:bookmarkEnd w:id="34"/>
    </w:p>
    <w:tbl>
      <w:tblPr>
        <w:tblW w:w="79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6"/>
        <w:gridCol w:w="810"/>
        <w:gridCol w:w="1752"/>
        <w:gridCol w:w="4044"/>
      </w:tblGrid>
      <w:tr w:rsidR="00A62B1F" w:rsidRPr="00A65BFA" w:rsidTr="00A62B1F">
        <w:trPr>
          <w:trHeight w:val="270"/>
          <w:jc w:val="center"/>
        </w:trPr>
        <w:tc>
          <w:tcPr>
            <w:tcW w:w="1296" w:type="dxa"/>
            <w:shd w:val="clear" w:color="000000" w:fill="D9D9D9" w:themeFill="background1" w:themeFillShade="D9"/>
            <w:vAlign w:val="center"/>
            <w:hideMark/>
          </w:tcPr>
          <w:p w:rsidR="00A62B1F" w:rsidRPr="00A65BFA" w:rsidRDefault="00A62B1F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事项</w:t>
            </w:r>
          </w:p>
        </w:tc>
        <w:tc>
          <w:tcPr>
            <w:tcW w:w="810" w:type="dxa"/>
            <w:shd w:val="clear" w:color="000000" w:fill="D9D9D9" w:themeFill="background1" w:themeFillShade="D9"/>
            <w:vAlign w:val="center"/>
            <w:hideMark/>
          </w:tcPr>
          <w:p w:rsidR="00A62B1F" w:rsidRPr="00A65BFA" w:rsidRDefault="00A62B1F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符号</w:t>
            </w:r>
          </w:p>
        </w:tc>
        <w:tc>
          <w:tcPr>
            <w:tcW w:w="1752" w:type="dxa"/>
            <w:shd w:val="clear" w:color="000000" w:fill="D9D9D9" w:themeFill="background1" w:themeFillShade="D9"/>
            <w:vAlign w:val="center"/>
            <w:hideMark/>
          </w:tcPr>
          <w:p w:rsidR="00A62B1F" w:rsidRPr="00A65BFA" w:rsidRDefault="00A62B1F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数据库类型</w:t>
            </w:r>
          </w:p>
        </w:tc>
        <w:tc>
          <w:tcPr>
            <w:tcW w:w="4044" w:type="dxa"/>
            <w:shd w:val="clear" w:color="000000" w:fill="D9D9D9" w:themeFill="background1" w:themeFillShade="D9"/>
          </w:tcPr>
          <w:p w:rsidR="00A62B1F" w:rsidRPr="00A65BFA" w:rsidRDefault="00A62B1F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说明</w:t>
            </w:r>
          </w:p>
        </w:tc>
      </w:tr>
      <w:tr w:rsidR="00A62B1F" w:rsidRPr="00A65BFA" w:rsidTr="00A62B1F">
        <w:trPr>
          <w:trHeight w:val="435"/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A62B1F" w:rsidRPr="00A65BFA" w:rsidRDefault="00A62B1F" w:rsidP="00A62B1F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PowerDesiger导出脚本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A62B1F" w:rsidRPr="00A65BFA" w:rsidRDefault="00A62B1F" w:rsidP="00A62B1F">
            <w:pPr>
              <w:spacing w:line="240" w:lineRule="auto"/>
              <w:rPr>
                <w:rFonts w:ascii="仿宋" w:eastAsia="仿宋" w:hAnsi="仿宋"/>
              </w:rPr>
            </w:pPr>
          </w:p>
        </w:tc>
        <w:tc>
          <w:tcPr>
            <w:tcW w:w="1752" w:type="dxa"/>
            <w:shd w:val="clear" w:color="auto" w:fill="auto"/>
            <w:vAlign w:val="center"/>
          </w:tcPr>
          <w:p w:rsidR="00A62B1F" w:rsidRPr="00A65BFA" w:rsidRDefault="00A62B1F" w:rsidP="00A62B1F">
            <w:pPr>
              <w:spacing w:line="240" w:lineRule="auto"/>
              <w:rPr>
                <w:rFonts w:ascii="仿宋" w:eastAsia="仿宋" w:hAnsi="仿宋"/>
              </w:rPr>
            </w:pPr>
          </w:p>
        </w:tc>
        <w:tc>
          <w:tcPr>
            <w:tcW w:w="4044" w:type="dxa"/>
          </w:tcPr>
          <w:p w:rsidR="00A62B1F" w:rsidRPr="00A65BFA" w:rsidRDefault="00A62B1F" w:rsidP="00A62B1F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导出脚本不要导出删表语句，也不要导出外键约束</w:t>
            </w:r>
          </w:p>
        </w:tc>
      </w:tr>
      <w:tr w:rsidR="00A62B1F" w:rsidRPr="00A65BFA" w:rsidTr="00A62B1F">
        <w:trPr>
          <w:trHeight w:val="435"/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A62B1F" w:rsidRPr="00A65BFA" w:rsidRDefault="00A62B1F" w:rsidP="00A62B1F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对象的模式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A62B1F" w:rsidRPr="00A65BFA" w:rsidRDefault="00A62B1F" w:rsidP="00A62B1F">
            <w:pPr>
              <w:spacing w:line="240" w:lineRule="auto"/>
              <w:rPr>
                <w:rFonts w:ascii="仿宋" w:eastAsia="仿宋" w:hAnsi="仿宋"/>
              </w:rPr>
            </w:pPr>
          </w:p>
        </w:tc>
        <w:tc>
          <w:tcPr>
            <w:tcW w:w="1752" w:type="dxa"/>
            <w:shd w:val="clear" w:color="auto" w:fill="auto"/>
            <w:vAlign w:val="center"/>
          </w:tcPr>
          <w:p w:rsidR="00A62B1F" w:rsidRPr="00A65BFA" w:rsidRDefault="00A62B1F" w:rsidP="00A62B1F">
            <w:pPr>
              <w:spacing w:line="240" w:lineRule="auto"/>
              <w:rPr>
                <w:rFonts w:ascii="仿宋" w:eastAsia="仿宋" w:hAnsi="仿宋"/>
              </w:rPr>
            </w:pPr>
          </w:p>
        </w:tc>
        <w:tc>
          <w:tcPr>
            <w:tcW w:w="4044" w:type="dxa"/>
          </w:tcPr>
          <w:p w:rsidR="00A62B1F" w:rsidRPr="00A65BFA" w:rsidRDefault="00A62B1F" w:rsidP="00A62B1F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引用数据库对象统一带上模式名，如TLMP.表名，这里TLMP是模式，以及半角符号“.“；</w:t>
            </w:r>
          </w:p>
          <w:p w:rsidR="00A62B1F" w:rsidRPr="00A65BFA" w:rsidRDefault="00A62B1F" w:rsidP="00A62B1F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除非特殊情况，创建语句中也需要指明模式；</w:t>
            </w:r>
          </w:p>
        </w:tc>
      </w:tr>
      <w:tr w:rsidR="00A62B1F" w:rsidRPr="00A65BFA" w:rsidTr="00A62B1F">
        <w:trPr>
          <w:trHeight w:val="435"/>
          <w:jc w:val="center"/>
        </w:trPr>
        <w:tc>
          <w:tcPr>
            <w:tcW w:w="1296" w:type="dxa"/>
            <w:shd w:val="clear" w:color="auto" w:fill="auto"/>
            <w:vAlign w:val="center"/>
          </w:tcPr>
          <w:p w:rsidR="00A62B1F" w:rsidRPr="00A65BFA" w:rsidRDefault="00A62B1F" w:rsidP="00A62B1F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语句分割符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A62B1F" w:rsidRPr="00A65BFA" w:rsidRDefault="00A62B1F" w:rsidP="00A62B1F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；</w:t>
            </w:r>
          </w:p>
        </w:tc>
        <w:tc>
          <w:tcPr>
            <w:tcW w:w="1752" w:type="dxa"/>
            <w:shd w:val="clear" w:color="auto" w:fill="auto"/>
            <w:vAlign w:val="center"/>
          </w:tcPr>
          <w:p w:rsidR="00A62B1F" w:rsidRPr="00A65BFA" w:rsidRDefault="00A62B1F" w:rsidP="00A62B1F">
            <w:pPr>
              <w:spacing w:line="240" w:lineRule="auto"/>
              <w:rPr>
                <w:rFonts w:ascii="仿宋" w:eastAsia="仿宋" w:hAnsi="仿宋"/>
              </w:rPr>
            </w:pPr>
          </w:p>
        </w:tc>
        <w:tc>
          <w:tcPr>
            <w:tcW w:w="4044" w:type="dxa"/>
          </w:tcPr>
          <w:p w:rsidR="00A62B1F" w:rsidRPr="00A65BFA" w:rsidRDefault="00A62B1F" w:rsidP="00A62B1F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用于语句分割，在语句的末尾，表示语句结束。</w:t>
            </w:r>
          </w:p>
        </w:tc>
      </w:tr>
      <w:tr w:rsidR="00A62B1F" w:rsidRPr="00A65BFA" w:rsidTr="00A62B1F">
        <w:trPr>
          <w:trHeight w:val="435"/>
          <w:jc w:val="center"/>
        </w:trPr>
        <w:tc>
          <w:tcPr>
            <w:tcW w:w="1296" w:type="dxa"/>
            <w:vMerge w:val="restart"/>
            <w:shd w:val="clear" w:color="auto" w:fill="auto"/>
            <w:vAlign w:val="center"/>
          </w:tcPr>
          <w:p w:rsidR="00A62B1F" w:rsidRPr="00A65BFA" w:rsidRDefault="00A62B1F" w:rsidP="00A62B1F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程序结束符</w:t>
            </w:r>
          </w:p>
        </w:tc>
        <w:tc>
          <w:tcPr>
            <w:tcW w:w="810" w:type="dxa"/>
            <w:shd w:val="clear" w:color="auto" w:fill="auto"/>
            <w:vAlign w:val="center"/>
          </w:tcPr>
          <w:p w:rsidR="00A62B1F" w:rsidRPr="00A65BFA" w:rsidRDefault="00A62B1F" w:rsidP="00A62B1F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@</w:t>
            </w:r>
          </w:p>
        </w:tc>
        <w:tc>
          <w:tcPr>
            <w:tcW w:w="1752" w:type="dxa"/>
            <w:shd w:val="clear" w:color="auto" w:fill="auto"/>
            <w:vAlign w:val="center"/>
          </w:tcPr>
          <w:p w:rsidR="00A62B1F" w:rsidRPr="00A65BFA" w:rsidRDefault="00A62B1F" w:rsidP="00A62B1F">
            <w:pPr>
              <w:spacing w:line="240" w:lineRule="auto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B2</w:t>
            </w:r>
          </w:p>
        </w:tc>
        <w:tc>
          <w:tcPr>
            <w:tcW w:w="4044" w:type="dxa"/>
            <w:vMerge w:val="restart"/>
          </w:tcPr>
          <w:p w:rsidR="00A62B1F" w:rsidRPr="00A65BFA" w:rsidRDefault="00A62B1F" w:rsidP="00A62B1F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用于程序片段（如存储过程、函数等）末尾，表示程序块结束</w:t>
            </w:r>
          </w:p>
        </w:tc>
      </w:tr>
      <w:tr w:rsidR="00A62B1F" w:rsidRPr="00A65BFA" w:rsidTr="00A62B1F">
        <w:trPr>
          <w:trHeight w:val="435"/>
          <w:jc w:val="center"/>
        </w:trPr>
        <w:tc>
          <w:tcPr>
            <w:tcW w:w="1296" w:type="dxa"/>
            <w:vMerge/>
            <w:shd w:val="clear" w:color="auto" w:fill="auto"/>
            <w:vAlign w:val="center"/>
          </w:tcPr>
          <w:p w:rsidR="00A62B1F" w:rsidRPr="00A65BFA" w:rsidRDefault="00A62B1F" w:rsidP="005402E5">
            <w:pPr>
              <w:rPr>
                <w:rFonts w:ascii="仿宋" w:eastAsia="仿宋" w:hAnsi="仿宋"/>
              </w:rPr>
            </w:pPr>
          </w:p>
        </w:tc>
        <w:tc>
          <w:tcPr>
            <w:tcW w:w="810" w:type="dxa"/>
            <w:shd w:val="clear" w:color="auto" w:fill="auto"/>
            <w:vAlign w:val="center"/>
          </w:tcPr>
          <w:p w:rsidR="00A62B1F" w:rsidRPr="00A65BFA" w:rsidRDefault="00A62B1F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/</w:t>
            </w:r>
          </w:p>
        </w:tc>
        <w:tc>
          <w:tcPr>
            <w:tcW w:w="1752" w:type="dxa"/>
            <w:shd w:val="clear" w:color="auto" w:fill="auto"/>
            <w:vAlign w:val="center"/>
          </w:tcPr>
          <w:p w:rsidR="00A62B1F" w:rsidRPr="00A65BFA" w:rsidRDefault="00A62B1F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ORACLE</w:t>
            </w:r>
          </w:p>
        </w:tc>
        <w:tc>
          <w:tcPr>
            <w:tcW w:w="4044" w:type="dxa"/>
            <w:vMerge/>
          </w:tcPr>
          <w:p w:rsidR="00A62B1F" w:rsidRPr="00A65BFA" w:rsidRDefault="00A62B1F" w:rsidP="005402E5">
            <w:pPr>
              <w:rPr>
                <w:rFonts w:ascii="仿宋" w:eastAsia="仿宋" w:hAnsi="仿宋"/>
              </w:rPr>
            </w:pPr>
          </w:p>
        </w:tc>
      </w:tr>
    </w:tbl>
    <w:p w:rsidR="00A62B1F" w:rsidRPr="00A65BFA" w:rsidRDefault="00A62B1F" w:rsidP="00A62B1F">
      <w:pPr>
        <w:pStyle w:val="a6"/>
        <w:numPr>
          <w:ilvl w:val="0"/>
          <w:numId w:val="6"/>
        </w:numPr>
        <w:ind w:firstLineChars="0"/>
        <w:rPr>
          <w:rFonts w:ascii="仿宋" w:eastAsia="仿宋" w:hAnsi="仿宋"/>
        </w:rPr>
      </w:pPr>
      <w:bookmarkStart w:id="35" w:name="_Toc520104610"/>
      <w:r w:rsidRPr="00A65BFA">
        <w:rPr>
          <w:rFonts w:ascii="仿宋" w:eastAsia="仿宋" w:hAnsi="仿宋" w:hint="eastAsia"/>
        </w:rPr>
        <w:t>依赖关系</w:t>
      </w:r>
      <w:bookmarkEnd w:id="35"/>
    </w:p>
    <w:p w:rsidR="00A62B1F" w:rsidRPr="00A65BFA" w:rsidRDefault="00A62B1F" w:rsidP="00A62B1F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加工依赖关系，按业务的开展流程顺序，大概划分为以下文件夹：</w:t>
      </w:r>
    </w:p>
    <w:p w:rsidR="00A62B1F" w:rsidRPr="00A65BFA" w:rsidRDefault="00A62B1F" w:rsidP="00A62B1F">
      <w:pPr>
        <w:ind w:leftChars="232" w:left="1138" w:hangingChars="400" w:hanging="72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01公共：公共基础数据的加工，如组织机构、行政区划、烟叶信息、烟农档案、职工档案等的加工，后续各个业务模块数据的加工均依赖这些基础数据加工结果。</w:t>
      </w:r>
    </w:p>
    <w:p w:rsidR="00A62B1F" w:rsidRPr="00A65BFA" w:rsidRDefault="00A62B1F" w:rsidP="00A62B1F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02烟基：主要包含烟基业务数据的加工。</w:t>
      </w:r>
    </w:p>
    <w:p w:rsidR="00A62B1F" w:rsidRPr="00A65BFA" w:rsidRDefault="00A62B1F" w:rsidP="00A62B1F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03合同：主要包含合同业务数据的加工。</w:t>
      </w:r>
    </w:p>
    <w:p w:rsidR="00A62B1F" w:rsidRPr="00A65BFA" w:rsidRDefault="00A62B1F" w:rsidP="00A62B1F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04物资：主要包含物资业务数据的加工。</w:t>
      </w:r>
    </w:p>
    <w:p w:rsidR="00A62B1F" w:rsidRPr="00A65BFA" w:rsidRDefault="00A62B1F" w:rsidP="00A62B1F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05生产：主要包含生产业务数据的加工。</w:t>
      </w:r>
    </w:p>
    <w:p w:rsidR="00A62B1F" w:rsidRPr="00A65BFA" w:rsidRDefault="00A62B1F" w:rsidP="00A62B1F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06收购：主要包含收购业务数据的加工。</w:t>
      </w:r>
    </w:p>
    <w:p w:rsidR="00A62B1F" w:rsidRPr="00A65BFA" w:rsidRDefault="00A62B1F" w:rsidP="00A62B1F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07物流：主要包含物流业务数据的加工。</w:t>
      </w:r>
    </w:p>
    <w:p w:rsidR="00ED4DEB" w:rsidRPr="00A65BFA" w:rsidRDefault="00A62B1F" w:rsidP="00764ED3">
      <w:pPr>
        <w:ind w:firstLineChars="250" w:firstLine="45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08综合：主要是</w:t>
      </w:r>
      <w:r w:rsidR="008E0AE3" w:rsidRPr="00A65BFA">
        <w:rPr>
          <w:rFonts w:ascii="仿宋" w:eastAsia="仿宋" w:hAnsi="仿宋"/>
        </w:rPr>
        <w:t>管理</w:t>
      </w:r>
      <w:r w:rsidRPr="00A65BFA">
        <w:rPr>
          <w:rFonts w:ascii="仿宋" w:eastAsia="仿宋" w:hAnsi="仿宋"/>
        </w:rPr>
        <w:t>DC</w:t>
      </w:r>
      <w:r w:rsidR="008E0AE3" w:rsidRPr="00A65BFA">
        <w:rPr>
          <w:rFonts w:ascii="仿宋" w:eastAsia="仿宋" w:hAnsi="仿宋" w:hint="eastAsia"/>
        </w:rPr>
        <w:t>工具脚本、协调数据</w:t>
      </w:r>
      <w:r w:rsidR="008E0AE3" w:rsidRPr="00A65BFA">
        <w:rPr>
          <w:rFonts w:ascii="仿宋" w:eastAsia="仿宋" w:hAnsi="仿宋"/>
        </w:rPr>
        <w:t>开发问题</w:t>
      </w:r>
      <w:r w:rsidR="008E0AE3" w:rsidRPr="00A65BFA">
        <w:rPr>
          <w:rFonts w:ascii="仿宋" w:eastAsia="仿宋" w:hAnsi="仿宋" w:hint="eastAsia"/>
        </w:rPr>
        <w:t>，</w:t>
      </w:r>
      <w:r w:rsidR="008E0AE3" w:rsidRPr="00A65BFA">
        <w:rPr>
          <w:rFonts w:ascii="仿宋" w:eastAsia="仿宋" w:hAnsi="仿宋"/>
        </w:rPr>
        <w:t>或者</w:t>
      </w:r>
      <w:r w:rsidR="000918FA" w:rsidRPr="00A65BFA">
        <w:rPr>
          <w:rFonts w:ascii="仿宋" w:eastAsia="仿宋" w:hAnsi="仿宋" w:hint="eastAsia"/>
        </w:rPr>
        <w:t>其它</w:t>
      </w:r>
      <w:r w:rsidR="008E0AE3" w:rsidRPr="00A65BFA">
        <w:rPr>
          <w:rFonts w:ascii="仿宋" w:eastAsia="仿宋" w:hAnsi="仿宋"/>
        </w:rPr>
        <w:t>具体内容的数据开发</w:t>
      </w:r>
      <w:r w:rsidRPr="00A65BFA">
        <w:rPr>
          <w:rFonts w:ascii="仿宋" w:eastAsia="仿宋" w:hAnsi="仿宋"/>
        </w:rPr>
        <w:t>。</w:t>
      </w:r>
    </w:p>
    <w:p w:rsidR="006B79E1" w:rsidRPr="00A65BFA" w:rsidRDefault="006B79E1" w:rsidP="006B2A4A">
      <w:pPr>
        <w:pStyle w:val="30"/>
        <w:numPr>
          <w:ilvl w:val="1"/>
          <w:numId w:val="16"/>
        </w:numPr>
      </w:pPr>
      <w:r w:rsidRPr="00A65BFA">
        <w:rPr>
          <w:rFonts w:hint="eastAsia"/>
        </w:rPr>
        <w:lastRenderedPageBreak/>
        <w:t>数据库</w:t>
      </w:r>
      <w:r w:rsidRPr="00A65BFA">
        <w:t>对象</w:t>
      </w:r>
      <w:r w:rsidR="00534110" w:rsidRPr="00A65BFA">
        <w:rPr>
          <w:rFonts w:hint="eastAsia"/>
        </w:rPr>
        <w:t>命名</w:t>
      </w:r>
    </w:p>
    <w:p w:rsidR="006B79E1" w:rsidRPr="00A65BFA" w:rsidRDefault="006B79E1" w:rsidP="006B2A4A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数据库对象命名长度限制在18个字符之内。（18是DB2函数名的限制）</w:t>
      </w:r>
    </w:p>
    <w:tbl>
      <w:tblPr>
        <w:tblW w:w="8473" w:type="dxa"/>
        <w:jc w:val="center"/>
        <w:tblLayout w:type="fixed"/>
        <w:tblLook w:val="04A0" w:firstRow="1" w:lastRow="0" w:firstColumn="1" w:lastColumn="0" w:noHBand="0" w:noVBand="1"/>
      </w:tblPr>
      <w:tblGrid>
        <w:gridCol w:w="1985"/>
        <w:gridCol w:w="2182"/>
        <w:gridCol w:w="4306"/>
      </w:tblGrid>
      <w:tr w:rsidR="006B79E1" w:rsidRPr="00A65BFA" w:rsidTr="005402E5">
        <w:trPr>
          <w:trHeight w:val="270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B79E1" w:rsidRPr="00A65BFA" w:rsidRDefault="006B79E1" w:rsidP="005402E5">
            <w:pPr>
              <w:rPr>
                <w:rFonts w:ascii="仿宋" w:eastAsia="仿宋" w:hAnsi="仿宋"/>
                <w:shd w:val="pct15" w:color="auto" w:fill="FFFFFF"/>
              </w:rPr>
            </w:pPr>
            <w:r w:rsidRPr="00A65BFA">
              <w:rPr>
                <w:rFonts w:ascii="仿宋" w:eastAsia="仿宋" w:hAnsi="仿宋" w:hint="eastAsia"/>
                <w:shd w:val="pct15" w:color="auto" w:fill="FFFFFF"/>
              </w:rPr>
              <w:t>类型</w:t>
            </w:r>
          </w:p>
        </w:tc>
        <w:tc>
          <w:tcPr>
            <w:tcW w:w="21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B79E1" w:rsidRPr="00A65BFA" w:rsidRDefault="006B79E1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命名规则</w:t>
            </w:r>
          </w:p>
        </w:tc>
        <w:tc>
          <w:tcPr>
            <w:tcW w:w="4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6B79E1" w:rsidRPr="00A65BFA" w:rsidRDefault="006B79E1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示例</w:t>
            </w:r>
          </w:p>
        </w:tc>
      </w:tr>
      <w:tr w:rsidR="006B79E1" w:rsidRPr="00A65BFA" w:rsidTr="005402E5">
        <w:trPr>
          <w:trHeight w:val="270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表</w:t>
            </w:r>
          </w:p>
        </w:tc>
        <w:tc>
          <w:tcPr>
            <w:tcW w:w="2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R_模块代码_功能名称_维度_年度</w:t>
            </w:r>
          </w:p>
        </w:tc>
        <w:tc>
          <w:tcPr>
            <w:tcW w:w="4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 xml:space="preserve">CREATE TABLE </w:t>
            </w:r>
            <w:r w:rsidRPr="00A65BFA">
              <w:rPr>
                <w:rFonts w:ascii="仿宋" w:eastAsia="仿宋" w:hAnsi="仿宋"/>
              </w:rPr>
              <w:t>R_PC_PLAN_CP_Y_Y03</w:t>
            </w:r>
            <w:r w:rsidRPr="00A65BFA">
              <w:rPr>
                <w:rFonts w:ascii="仿宋" w:eastAsia="仿宋" w:hAnsi="仿宋" w:hint="eastAsia"/>
                <w:color w:val="FF0000"/>
              </w:rPr>
              <w:t xml:space="preserve"> </w:t>
            </w:r>
            <w:r w:rsidRPr="00A65BFA">
              <w:rPr>
                <w:rFonts w:ascii="仿宋" w:eastAsia="仿宋" w:hAnsi="仿宋" w:hint="eastAsia"/>
              </w:rPr>
              <w:t>……</w:t>
            </w:r>
          </w:p>
        </w:tc>
      </w:tr>
      <w:tr w:rsidR="006B79E1" w:rsidRPr="00A65BFA" w:rsidTr="005402E5">
        <w:trPr>
          <w:trHeight w:val="270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视图</w:t>
            </w:r>
          </w:p>
        </w:tc>
        <w:tc>
          <w:tcPr>
            <w:tcW w:w="2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v/mv_模块代码_功能名称_维度_年度</w:t>
            </w:r>
          </w:p>
        </w:tc>
        <w:tc>
          <w:tcPr>
            <w:tcW w:w="4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 xml:space="preserve">CREATE VIEW </w:t>
            </w:r>
            <w:r w:rsidRPr="00A65BFA">
              <w:rPr>
                <w:rFonts w:ascii="仿宋" w:eastAsia="仿宋" w:hAnsi="仿宋"/>
              </w:rPr>
              <w:t>V_PC_CTRT_PC_D</w:t>
            </w:r>
            <w:r w:rsidRPr="00A65BFA">
              <w:rPr>
                <w:rFonts w:ascii="仿宋" w:eastAsia="仿宋" w:hAnsi="仿宋" w:hint="eastAsia"/>
              </w:rPr>
              <w:t xml:space="preserve"> AS ……</w:t>
            </w:r>
          </w:p>
        </w:tc>
      </w:tr>
      <w:tr w:rsidR="006B79E1" w:rsidRPr="00A65BFA" w:rsidTr="005402E5">
        <w:trPr>
          <w:trHeight w:val="270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主键</w:t>
            </w:r>
          </w:p>
        </w:tc>
        <w:tc>
          <w:tcPr>
            <w:tcW w:w="2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pk_表名缩写</w:t>
            </w:r>
          </w:p>
        </w:tc>
        <w:tc>
          <w:tcPr>
            <w:tcW w:w="4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ALERT TABLE cm_org</w:t>
            </w:r>
            <w:r w:rsidRPr="00A65BFA">
              <w:rPr>
                <w:rFonts w:ascii="仿宋" w:eastAsia="仿宋" w:hAnsi="仿宋" w:hint="eastAsia"/>
              </w:rPr>
              <w:br/>
              <w:t xml:space="preserve">  ADD CONSTRAINT pk_cm_org PRIMARY KEY (tmp)</w:t>
            </w:r>
          </w:p>
        </w:tc>
      </w:tr>
      <w:tr w:rsidR="006B79E1" w:rsidRPr="00A65BFA" w:rsidTr="005402E5">
        <w:trPr>
          <w:trHeight w:val="270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唯一键</w:t>
            </w:r>
          </w:p>
        </w:tc>
        <w:tc>
          <w:tcPr>
            <w:tcW w:w="2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uk_表名缩写_唯一键名称</w:t>
            </w:r>
          </w:p>
        </w:tc>
        <w:tc>
          <w:tcPr>
            <w:tcW w:w="4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CREATE UNIQUE INDEX uk_emp_dptno_enm  on EMP (deptno， ename);</w:t>
            </w:r>
          </w:p>
        </w:tc>
      </w:tr>
      <w:tr w:rsidR="006B79E1" w:rsidRPr="00A65BFA" w:rsidTr="005402E5">
        <w:trPr>
          <w:trHeight w:val="270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索引</w:t>
            </w:r>
          </w:p>
        </w:tc>
        <w:tc>
          <w:tcPr>
            <w:tcW w:w="2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B79E1" w:rsidRPr="00A65BFA" w:rsidRDefault="006B79E1" w:rsidP="00EE03B3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idx_表名缩写_数值编号</w:t>
            </w:r>
          </w:p>
        </w:tc>
        <w:tc>
          <w:tcPr>
            <w:tcW w:w="4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B79E1" w:rsidRPr="00A65BFA" w:rsidRDefault="006B79E1" w:rsidP="00EE03B3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CREATE INDEX idx_</w:t>
            </w:r>
            <w:r w:rsidR="00EE03B3" w:rsidRPr="00A65BFA">
              <w:rPr>
                <w:rFonts w:ascii="仿宋" w:eastAsia="仿宋" w:hAnsi="仿宋" w:hint="eastAsia"/>
              </w:rPr>
              <w:t>表名</w:t>
            </w:r>
            <w:r w:rsidR="00EE03B3" w:rsidRPr="00A65BFA">
              <w:rPr>
                <w:rFonts w:ascii="仿宋" w:eastAsia="仿宋" w:hAnsi="仿宋"/>
              </w:rPr>
              <w:t>缩略</w:t>
            </w:r>
            <w:r w:rsidRPr="00A65BFA">
              <w:rPr>
                <w:rFonts w:ascii="仿宋" w:eastAsia="仿宋" w:hAnsi="仿宋" w:hint="eastAsia"/>
              </w:rPr>
              <w:t>_</w:t>
            </w:r>
            <w:r w:rsidR="00EE03B3" w:rsidRPr="00A65BFA">
              <w:rPr>
                <w:rFonts w:ascii="仿宋" w:eastAsia="仿宋" w:hAnsi="仿宋"/>
              </w:rPr>
              <w:t>1</w:t>
            </w:r>
            <w:r w:rsidRPr="00A65BFA">
              <w:rPr>
                <w:rFonts w:ascii="仿宋" w:eastAsia="仿宋" w:hAnsi="仿宋" w:hint="eastAsia"/>
              </w:rPr>
              <w:t xml:space="preserve"> ON emp (ename)</w:t>
            </w:r>
          </w:p>
        </w:tc>
      </w:tr>
      <w:tr w:rsidR="006B79E1" w:rsidRPr="00A65BFA" w:rsidTr="005402E5">
        <w:trPr>
          <w:trHeight w:val="720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存储过程</w:t>
            </w:r>
          </w:p>
        </w:tc>
        <w:tc>
          <w:tcPr>
            <w:tcW w:w="2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79E1" w:rsidRPr="00A65BFA" w:rsidRDefault="006B79E1" w:rsidP="006B2A4A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p_模块代码_名称</w:t>
            </w:r>
          </w:p>
        </w:tc>
        <w:tc>
          <w:tcPr>
            <w:tcW w:w="4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6B79E1" w:rsidRPr="00A65BFA" w:rsidRDefault="006B79E1" w:rsidP="005F11C0">
            <w:pPr>
              <w:spacing w:line="240" w:lineRule="auto"/>
              <w:ind w:firstLine="0"/>
              <w:jc w:val="left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 xml:space="preserve">CREATE OR REPLACE PROCEDURE </w:t>
            </w:r>
            <w:r w:rsidR="005F11C0" w:rsidRPr="00A65BFA">
              <w:rPr>
                <w:rFonts w:ascii="仿宋" w:eastAsia="仿宋" w:hAnsi="仿宋"/>
              </w:rPr>
              <w:t>P_TECH_REL</w:t>
            </w:r>
            <w:r w:rsidRPr="00A65BFA">
              <w:rPr>
                <w:rFonts w:ascii="仿宋" w:eastAsia="仿宋" w:hAnsi="仿宋" w:hint="eastAsia"/>
              </w:rPr>
              <w:t xml:space="preserve"> (p_key IN VARCHAR2) as ……;</w:t>
            </w:r>
          </w:p>
        </w:tc>
      </w:tr>
    </w:tbl>
    <w:p w:rsidR="006B79E1" w:rsidRPr="00A65BFA" w:rsidRDefault="006B79E1" w:rsidP="006B79E1">
      <w:pPr>
        <w:ind w:firstLine="0"/>
        <w:rPr>
          <w:rFonts w:ascii="仿宋" w:eastAsia="仿宋" w:hAnsi="仿宋"/>
        </w:rPr>
      </w:pPr>
      <w:bookmarkStart w:id="36" w:name="_Toc273192686"/>
      <w:bookmarkStart w:id="37" w:name="_Toc273192854"/>
      <w:bookmarkStart w:id="38" w:name="_Toc273274804"/>
      <w:bookmarkStart w:id="39" w:name="_Toc273277298"/>
      <w:bookmarkStart w:id="40" w:name="_Toc276479221"/>
      <w:bookmarkStart w:id="41" w:name="_Toc385338154"/>
      <w:bookmarkEnd w:id="36"/>
      <w:bookmarkEnd w:id="37"/>
      <w:bookmarkEnd w:id="38"/>
      <w:bookmarkEnd w:id="39"/>
      <w:bookmarkEnd w:id="40"/>
      <w:bookmarkEnd w:id="41"/>
    </w:p>
    <w:p w:rsidR="006B79E1" w:rsidRPr="00A65BFA" w:rsidRDefault="006B79E1" w:rsidP="006B2A4A">
      <w:pPr>
        <w:pStyle w:val="30"/>
        <w:numPr>
          <w:ilvl w:val="1"/>
          <w:numId w:val="16"/>
        </w:numPr>
      </w:pPr>
      <w:bookmarkStart w:id="42" w:name="_Toc520104621"/>
      <w:r w:rsidRPr="00A65BFA">
        <w:rPr>
          <w:rFonts w:hint="eastAsia"/>
        </w:rPr>
        <w:t>表空间约定</w:t>
      </w:r>
      <w:bookmarkEnd w:id="42"/>
    </w:p>
    <w:p w:rsidR="006B79E1" w:rsidRPr="00A65BFA" w:rsidRDefault="006B79E1" w:rsidP="006B2A4A">
      <w:pPr>
        <w:ind w:firstLine="0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建表和索引的时候必须指定表空间、索引表空间。</w:t>
      </w:r>
    </w:p>
    <w:tbl>
      <w:tblPr>
        <w:tblStyle w:val="a5"/>
        <w:tblW w:w="8784" w:type="dxa"/>
        <w:tblLook w:val="04A0" w:firstRow="1" w:lastRow="0" w:firstColumn="1" w:lastColumn="0" w:noHBand="0" w:noVBand="1"/>
      </w:tblPr>
      <w:tblGrid>
        <w:gridCol w:w="2074"/>
        <w:gridCol w:w="1607"/>
        <w:gridCol w:w="5103"/>
      </w:tblGrid>
      <w:tr w:rsidR="006B79E1" w:rsidRPr="00A65BFA" w:rsidTr="005402E5">
        <w:tc>
          <w:tcPr>
            <w:tcW w:w="2074" w:type="dxa"/>
            <w:shd w:val="clear" w:color="auto" w:fill="D9D9D9" w:themeFill="background1" w:themeFillShade="D9"/>
          </w:tcPr>
          <w:p w:rsidR="006B79E1" w:rsidRPr="00A65BFA" w:rsidRDefault="006B79E1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数据库</w:t>
            </w:r>
          </w:p>
        </w:tc>
        <w:tc>
          <w:tcPr>
            <w:tcW w:w="1607" w:type="dxa"/>
            <w:shd w:val="clear" w:color="auto" w:fill="D9D9D9" w:themeFill="background1" w:themeFillShade="D9"/>
          </w:tcPr>
          <w:p w:rsidR="006B79E1" w:rsidRPr="00A65BFA" w:rsidRDefault="006B79E1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用户</w:t>
            </w:r>
          </w:p>
        </w:tc>
        <w:tc>
          <w:tcPr>
            <w:tcW w:w="5103" w:type="dxa"/>
            <w:shd w:val="clear" w:color="auto" w:fill="D9D9D9" w:themeFill="background1" w:themeFillShade="D9"/>
          </w:tcPr>
          <w:p w:rsidR="006B79E1" w:rsidRPr="00A65BFA" w:rsidRDefault="006B79E1" w:rsidP="005402E5">
            <w:pPr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表空间</w:t>
            </w:r>
          </w:p>
        </w:tc>
      </w:tr>
      <w:tr w:rsidR="006B79E1" w:rsidRPr="00A65BFA" w:rsidTr="005402E5">
        <w:tc>
          <w:tcPr>
            <w:tcW w:w="2074" w:type="dxa"/>
          </w:tcPr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业务</w:t>
            </w:r>
            <w:r w:rsidRPr="00A65BFA">
              <w:rPr>
                <w:rFonts w:ascii="仿宋" w:eastAsia="仿宋" w:hAnsi="仿宋"/>
              </w:rPr>
              <w:t>库CELL</w:t>
            </w:r>
          </w:p>
        </w:tc>
        <w:tc>
          <w:tcPr>
            <w:tcW w:w="1607" w:type="dxa"/>
          </w:tcPr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</w:t>
            </w:r>
            <w:r w:rsidRPr="00A65BFA">
              <w:rPr>
                <w:rFonts w:ascii="仿宋" w:eastAsia="仿宋" w:hAnsi="仿宋" w:hint="eastAsia"/>
              </w:rPr>
              <w:t>ell</w:t>
            </w:r>
          </w:p>
        </w:tc>
        <w:tc>
          <w:tcPr>
            <w:tcW w:w="5103" w:type="dxa"/>
          </w:tcPr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数据表</w:t>
            </w:r>
            <w:r w:rsidRPr="00A65BFA">
              <w:rPr>
                <w:rFonts w:ascii="仿宋" w:eastAsia="仿宋" w:hAnsi="仿宋"/>
              </w:rPr>
              <w:t>空间CELL_SPACE</w:t>
            </w:r>
          </w:p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索引</w:t>
            </w:r>
            <w:r w:rsidRPr="00A65BFA">
              <w:rPr>
                <w:rFonts w:ascii="仿宋" w:eastAsia="仿宋" w:hAnsi="仿宋"/>
              </w:rPr>
              <w:t>表空间</w:t>
            </w:r>
            <w:r w:rsidRPr="00A65BFA">
              <w:rPr>
                <w:rFonts w:ascii="仿宋" w:eastAsia="仿宋" w:hAnsi="仿宋" w:hint="eastAsia"/>
              </w:rPr>
              <w:t>INDEX_SPACE</w:t>
            </w:r>
          </w:p>
        </w:tc>
      </w:tr>
      <w:tr w:rsidR="006B79E1" w:rsidRPr="00A65BFA" w:rsidTr="005402E5">
        <w:tc>
          <w:tcPr>
            <w:tcW w:w="2074" w:type="dxa"/>
          </w:tcPr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业务</w:t>
            </w:r>
            <w:r w:rsidRPr="00A65BFA">
              <w:rPr>
                <w:rFonts w:ascii="仿宋" w:eastAsia="仿宋" w:hAnsi="仿宋"/>
              </w:rPr>
              <w:t>库TSO</w:t>
            </w:r>
          </w:p>
        </w:tc>
        <w:tc>
          <w:tcPr>
            <w:tcW w:w="1607" w:type="dxa"/>
          </w:tcPr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t</w:t>
            </w:r>
            <w:r w:rsidRPr="00A65BFA">
              <w:rPr>
                <w:rFonts w:ascii="仿宋" w:eastAsia="仿宋" w:hAnsi="仿宋" w:hint="eastAsia"/>
              </w:rPr>
              <w:t>so</w:t>
            </w:r>
          </w:p>
        </w:tc>
        <w:tc>
          <w:tcPr>
            <w:tcW w:w="5103" w:type="dxa"/>
          </w:tcPr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数据表</w:t>
            </w:r>
            <w:r w:rsidRPr="00A65BFA">
              <w:rPr>
                <w:rFonts w:ascii="仿宋" w:eastAsia="仿宋" w:hAnsi="仿宋"/>
              </w:rPr>
              <w:t>空间TS_TSO</w:t>
            </w:r>
          </w:p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索引</w:t>
            </w:r>
            <w:r w:rsidRPr="00A65BFA">
              <w:rPr>
                <w:rFonts w:ascii="仿宋" w:eastAsia="仿宋" w:hAnsi="仿宋"/>
              </w:rPr>
              <w:t>表空间TS_TSO_IDX</w:t>
            </w:r>
          </w:p>
        </w:tc>
      </w:tr>
      <w:tr w:rsidR="006B79E1" w:rsidRPr="00A65BFA" w:rsidTr="005402E5">
        <w:tc>
          <w:tcPr>
            <w:tcW w:w="2074" w:type="dxa"/>
          </w:tcPr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加工</w:t>
            </w:r>
            <w:r w:rsidRPr="00A65BFA">
              <w:rPr>
                <w:rFonts w:ascii="仿宋" w:eastAsia="仿宋" w:hAnsi="仿宋"/>
              </w:rPr>
              <w:t>库DCCELL</w:t>
            </w:r>
          </w:p>
        </w:tc>
        <w:tc>
          <w:tcPr>
            <w:tcW w:w="1607" w:type="dxa"/>
          </w:tcPr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</w:t>
            </w:r>
            <w:r w:rsidRPr="00A65BFA">
              <w:rPr>
                <w:rFonts w:ascii="仿宋" w:eastAsia="仿宋" w:hAnsi="仿宋" w:hint="eastAsia"/>
              </w:rPr>
              <w:t>ccell</w:t>
            </w:r>
          </w:p>
        </w:tc>
        <w:tc>
          <w:tcPr>
            <w:tcW w:w="5103" w:type="dxa"/>
          </w:tcPr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数据表</w:t>
            </w:r>
            <w:r w:rsidRPr="00A65BFA">
              <w:rPr>
                <w:rFonts w:ascii="仿宋" w:eastAsia="仿宋" w:hAnsi="仿宋"/>
              </w:rPr>
              <w:t>空间DCCELL_SPACE</w:t>
            </w:r>
          </w:p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数据表</w:t>
            </w:r>
            <w:r w:rsidRPr="00A65BFA">
              <w:rPr>
                <w:rFonts w:ascii="仿宋" w:eastAsia="仿宋" w:hAnsi="仿宋"/>
              </w:rPr>
              <w:t>空间DCCELL_SPACE_32K</w:t>
            </w:r>
          </w:p>
          <w:p w:rsidR="006B79E1" w:rsidRPr="00A65BFA" w:rsidRDefault="006B79E1" w:rsidP="006B2A4A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索引</w:t>
            </w:r>
            <w:r w:rsidRPr="00A65BFA">
              <w:rPr>
                <w:rFonts w:ascii="仿宋" w:eastAsia="仿宋" w:hAnsi="仿宋"/>
              </w:rPr>
              <w:t>表空间INDEX_SPACE</w:t>
            </w:r>
          </w:p>
        </w:tc>
      </w:tr>
    </w:tbl>
    <w:p w:rsidR="006B1844" w:rsidRPr="00A65BFA" w:rsidRDefault="006B1844" w:rsidP="00114EF5">
      <w:pPr>
        <w:pStyle w:val="a6"/>
        <w:keepNext/>
        <w:keepLines/>
        <w:numPr>
          <w:ilvl w:val="0"/>
          <w:numId w:val="5"/>
        </w:numPr>
        <w:spacing w:before="280" w:after="290" w:line="376" w:lineRule="auto"/>
        <w:ind w:firstLineChars="0"/>
        <w:outlineLvl w:val="2"/>
        <w:rPr>
          <w:rFonts w:ascii="仿宋" w:eastAsia="仿宋" w:hAnsi="仿宋" w:cstheme="majorBidi"/>
          <w:b/>
          <w:vanish/>
          <w:sz w:val="28"/>
          <w:szCs w:val="21"/>
        </w:rPr>
      </w:pPr>
      <w:bookmarkStart w:id="43" w:name="_Toc520104613"/>
      <w:bookmarkEnd w:id="43"/>
    </w:p>
    <w:p w:rsidR="0052609E" w:rsidRPr="00A65BFA" w:rsidRDefault="004110C3" w:rsidP="002659FD">
      <w:pPr>
        <w:pStyle w:val="30"/>
        <w:numPr>
          <w:ilvl w:val="1"/>
          <w:numId w:val="16"/>
        </w:numPr>
      </w:pPr>
      <w:bookmarkStart w:id="44" w:name="_Toc520104622"/>
      <w:r w:rsidRPr="00A65BFA">
        <w:rPr>
          <w:rFonts w:hint="eastAsia"/>
        </w:rPr>
        <w:t>公共函数</w:t>
      </w:r>
      <w:r w:rsidRPr="00A65BFA">
        <w:t>方法</w:t>
      </w:r>
      <w:bookmarkEnd w:id="44"/>
    </w:p>
    <w:p w:rsidR="00956319" w:rsidRPr="00A65BFA" w:rsidRDefault="00956319" w:rsidP="00114EF5">
      <w:pPr>
        <w:pStyle w:val="a6"/>
        <w:keepNext/>
        <w:keepLines/>
        <w:numPr>
          <w:ilvl w:val="0"/>
          <w:numId w:val="5"/>
        </w:numPr>
        <w:spacing w:before="280" w:after="290" w:line="376" w:lineRule="auto"/>
        <w:ind w:firstLineChars="0"/>
        <w:outlineLvl w:val="2"/>
        <w:rPr>
          <w:rFonts w:ascii="仿宋" w:eastAsia="仿宋" w:hAnsi="仿宋" w:cstheme="majorBidi"/>
          <w:b/>
          <w:vanish/>
          <w:sz w:val="28"/>
          <w:szCs w:val="21"/>
        </w:rPr>
      </w:pPr>
      <w:bookmarkStart w:id="45" w:name="_Toc520104623"/>
      <w:bookmarkEnd w:id="45"/>
    </w:p>
    <w:p w:rsidR="00956319" w:rsidRPr="00A65BFA" w:rsidRDefault="00956319" w:rsidP="00114EF5">
      <w:pPr>
        <w:pStyle w:val="a6"/>
        <w:keepNext/>
        <w:keepLines/>
        <w:numPr>
          <w:ilvl w:val="0"/>
          <w:numId w:val="5"/>
        </w:numPr>
        <w:spacing w:before="280" w:after="290" w:line="376" w:lineRule="auto"/>
        <w:ind w:firstLineChars="0"/>
        <w:outlineLvl w:val="2"/>
        <w:rPr>
          <w:rFonts w:ascii="仿宋" w:eastAsia="仿宋" w:hAnsi="仿宋" w:cstheme="majorBidi"/>
          <w:b/>
          <w:vanish/>
          <w:sz w:val="28"/>
          <w:szCs w:val="21"/>
        </w:rPr>
      </w:pPr>
      <w:bookmarkStart w:id="46" w:name="_Toc520104624"/>
      <w:bookmarkEnd w:id="46"/>
    </w:p>
    <w:p w:rsidR="004110C3" w:rsidRPr="00A65BFA" w:rsidRDefault="002659FD" w:rsidP="00CA5655">
      <w:pPr>
        <w:pStyle w:val="a6"/>
        <w:numPr>
          <w:ilvl w:val="0"/>
          <w:numId w:val="6"/>
        </w:numPr>
        <w:ind w:firstLineChars="0"/>
        <w:outlineLvl w:val="2"/>
        <w:rPr>
          <w:rFonts w:ascii="仿宋" w:eastAsia="仿宋" w:hAnsi="仿宋"/>
        </w:rPr>
      </w:pPr>
      <w:bookmarkStart w:id="47" w:name="_Toc520104625"/>
      <w:r w:rsidRPr="00A65BFA">
        <w:rPr>
          <w:rFonts w:ascii="仿宋" w:eastAsia="仿宋" w:hAnsi="仿宋" w:hint="eastAsia"/>
        </w:rPr>
        <w:t>加工</w:t>
      </w:r>
      <w:r w:rsidR="0052609E" w:rsidRPr="00A65BFA">
        <w:rPr>
          <w:rFonts w:ascii="仿宋" w:eastAsia="仿宋" w:hAnsi="仿宋" w:hint="eastAsia"/>
        </w:rPr>
        <w:t>年度</w:t>
      </w:r>
      <w:bookmarkEnd w:id="47"/>
      <w:r w:rsidRPr="00A65BFA">
        <w:rPr>
          <w:rFonts w:ascii="仿宋" w:eastAsia="仿宋" w:hAnsi="仿宋"/>
        </w:rPr>
        <w:t xml:space="preserve"> </w:t>
      </w:r>
    </w:p>
    <w:p w:rsidR="00A4772D" w:rsidRPr="00A65BFA" w:rsidRDefault="00867C16" w:rsidP="00A94542">
      <w:pPr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加工年度均维护在DC_PROC_BUSI_YEAR表中</w:t>
      </w:r>
      <w:r w:rsidR="00247F85" w:rsidRPr="00A65BFA">
        <w:rPr>
          <w:rFonts w:ascii="仿宋" w:eastAsia="仿宋" w:hAnsi="仿宋" w:hint="eastAsia"/>
        </w:rPr>
        <w:t>。</w:t>
      </w:r>
    </w:p>
    <w:p w:rsidR="00A4772D" w:rsidRPr="00A65BFA" w:rsidRDefault="00247F85" w:rsidP="00A94542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一般情况下，每个加工过程对应一条记录</w:t>
      </w:r>
      <w:r w:rsidR="00A4772D" w:rsidRPr="00A65BFA">
        <w:rPr>
          <w:rFonts w:ascii="仿宋" w:eastAsia="仿宋" w:hAnsi="仿宋" w:hint="eastAsia"/>
        </w:rPr>
        <w:t>。</w:t>
      </w:r>
    </w:p>
    <w:p w:rsidR="007252EE" w:rsidRPr="00A65BFA" w:rsidRDefault="000A3F9C" w:rsidP="00A94542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生产、</w:t>
      </w:r>
      <w:r w:rsidR="00EE53FC" w:rsidRPr="00A65BFA">
        <w:rPr>
          <w:rFonts w:ascii="仿宋" w:eastAsia="仿宋" w:hAnsi="仿宋" w:hint="eastAsia"/>
        </w:rPr>
        <w:t>物流和物资加工，使用统一</w:t>
      </w:r>
      <w:r w:rsidR="00247F85" w:rsidRPr="00A65BFA">
        <w:rPr>
          <w:rFonts w:ascii="仿宋" w:eastAsia="仿宋" w:hAnsi="仿宋" w:hint="eastAsia"/>
        </w:rPr>
        <w:t>的加工年度</w:t>
      </w:r>
      <w:r w:rsidR="00A4772D" w:rsidRPr="00A65BFA">
        <w:rPr>
          <w:rFonts w:ascii="仿宋" w:eastAsia="仿宋" w:hAnsi="仿宋" w:hint="eastAsia"/>
        </w:rPr>
        <w:t>。</w:t>
      </w:r>
    </w:p>
    <w:p w:rsidR="007252EE" w:rsidRPr="00A65BFA" w:rsidRDefault="000A3F9C" w:rsidP="006B460C">
      <w:pPr>
        <w:shd w:val="clear" w:color="auto" w:fill="FFFFFF" w:themeFill="background1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生产加工年度，存储过程名统一使用</w:t>
      </w:r>
      <w:r w:rsidRPr="00A65BFA">
        <w:rPr>
          <w:rFonts w:ascii="仿宋" w:eastAsia="仿宋" w:hAnsi="仿宋"/>
        </w:rPr>
        <w:t>’P_DC_CALL_ID_02_SC’</w:t>
      </w:r>
      <w:r w:rsidR="007252EE" w:rsidRPr="00A65BFA">
        <w:rPr>
          <w:rFonts w:ascii="仿宋" w:eastAsia="仿宋" w:hAnsi="仿宋" w:hint="eastAsia"/>
        </w:rPr>
        <w:t>。</w:t>
      </w:r>
    </w:p>
    <w:p w:rsidR="007252EE" w:rsidRPr="00A65BFA" w:rsidRDefault="00247F85" w:rsidP="006B460C">
      <w:pPr>
        <w:shd w:val="clear" w:color="auto" w:fill="FFFFFF" w:themeFill="background1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物流加工年度，存储过程名统一使用</w:t>
      </w:r>
      <w:r w:rsidRPr="00A65BFA">
        <w:rPr>
          <w:rFonts w:ascii="仿宋" w:eastAsia="仿宋" w:hAnsi="仿宋"/>
        </w:rPr>
        <w:t>’</w:t>
      </w:r>
      <w:r w:rsidRPr="00A65BFA">
        <w:rPr>
          <w:rFonts w:ascii="仿宋" w:eastAsia="仿宋" w:hAnsi="仿宋" w:hint="eastAsia"/>
        </w:rPr>
        <w:t>P_AC</w:t>
      </w:r>
      <w:r w:rsidRPr="00A65BFA">
        <w:rPr>
          <w:rFonts w:ascii="仿宋" w:eastAsia="仿宋" w:hAnsi="仿宋"/>
        </w:rPr>
        <w:t>’</w:t>
      </w:r>
      <w:r w:rsidR="007252EE" w:rsidRPr="00A65BFA">
        <w:rPr>
          <w:rFonts w:ascii="仿宋" w:eastAsia="仿宋" w:hAnsi="仿宋" w:hint="eastAsia"/>
        </w:rPr>
        <w:t>。</w:t>
      </w:r>
    </w:p>
    <w:p w:rsidR="007252EE" w:rsidRPr="00A65BFA" w:rsidRDefault="00247F85" w:rsidP="006B460C">
      <w:pPr>
        <w:shd w:val="clear" w:color="auto" w:fill="FFFFFF" w:themeFill="background1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物资加工年度，存储过程名统一使用</w:t>
      </w:r>
      <w:r w:rsidRPr="00A65BFA">
        <w:rPr>
          <w:rFonts w:ascii="仿宋" w:eastAsia="仿宋" w:hAnsi="仿宋"/>
        </w:rPr>
        <w:t>’</w:t>
      </w:r>
      <w:r w:rsidRPr="00A65BFA">
        <w:rPr>
          <w:rFonts w:ascii="仿宋" w:eastAsia="仿宋" w:hAnsi="仿宋" w:hint="eastAsia"/>
        </w:rPr>
        <w:t>P_MS</w:t>
      </w:r>
      <w:r w:rsidRPr="00A65BFA">
        <w:rPr>
          <w:rFonts w:ascii="仿宋" w:eastAsia="仿宋" w:hAnsi="仿宋"/>
        </w:rPr>
        <w:t>’</w:t>
      </w:r>
      <w:r w:rsidR="009B5342" w:rsidRPr="00A65BFA">
        <w:rPr>
          <w:rFonts w:ascii="仿宋" w:eastAsia="仿宋" w:hAnsi="仿宋" w:hint="eastAsia"/>
        </w:rPr>
        <w:t>。</w:t>
      </w:r>
    </w:p>
    <w:p w:rsidR="0052609E" w:rsidRPr="00A65BFA" w:rsidRDefault="009B5342" w:rsidP="00A94542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lastRenderedPageBreak/>
        <w:t>加工年度使用加工过程年度参数控制，便于加工年度的切换（详见年度切换加工过程）</w:t>
      </w:r>
      <w:r w:rsidR="007252EE" w:rsidRPr="00A65BFA">
        <w:rPr>
          <w:rFonts w:ascii="仿宋" w:eastAsia="仿宋" w:hAnsi="仿宋" w:hint="eastAsia"/>
        </w:rPr>
        <w:t>。加工</w:t>
      </w:r>
      <w:r w:rsidR="007252EE" w:rsidRPr="00A65BFA">
        <w:rPr>
          <w:rFonts w:ascii="仿宋" w:eastAsia="仿宋" w:hAnsi="仿宋"/>
        </w:rPr>
        <w:t>年度表创建在业务库中，</w:t>
      </w:r>
      <w:r w:rsidRPr="00A65BFA">
        <w:rPr>
          <w:rFonts w:ascii="仿宋" w:eastAsia="仿宋" w:hAnsi="仿宋" w:hint="eastAsia"/>
        </w:rPr>
        <w:t>具体</w:t>
      </w:r>
      <w:r w:rsidR="00011C21" w:rsidRPr="00A65BFA">
        <w:rPr>
          <w:rFonts w:ascii="仿宋" w:eastAsia="仿宋" w:hAnsi="仿宋"/>
        </w:rPr>
        <w:t>建表脚本</w:t>
      </w:r>
      <w:r w:rsidR="00011C21" w:rsidRPr="00A65BFA">
        <w:rPr>
          <w:rFonts w:ascii="仿宋" w:eastAsia="仿宋" w:hAnsi="仿宋" w:hint="eastAsia"/>
        </w:rPr>
        <w:t>和</w:t>
      </w:r>
      <w:r w:rsidRPr="00A65BFA">
        <w:rPr>
          <w:rFonts w:ascii="仿宋" w:eastAsia="仿宋" w:hAnsi="仿宋" w:hint="eastAsia"/>
        </w:rPr>
        <w:t>过程脚本如下。</w:t>
      </w:r>
    </w:p>
    <w:p w:rsidR="00867C16" w:rsidRPr="00A65BFA" w:rsidRDefault="00867C16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--DROP TABLE DC_PROC_BUSI_YEAR;</w:t>
      </w:r>
    </w:p>
    <w:p w:rsidR="00867C16" w:rsidRPr="00A65BFA" w:rsidRDefault="00867C16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CREATE TABLE DC_PROC_BUSI_YEAR</w:t>
      </w:r>
    </w:p>
    <w:p w:rsidR="00867C16" w:rsidRPr="00A65BFA" w:rsidRDefault="00867C16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(</w:t>
      </w:r>
    </w:p>
    <w:p w:rsidR="00867C16" w:rsidRPr="00A65BFA" w:rsidRDefault="00867C16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 w:hint="eastAsia"/>
          <w:sz w:val="15"/>
          <w:szCs w:val="15"/>
        </w:rPr>
        <w:t xml:space="preserve">  PROC_NAME VARCHAR(32),                      -- 存储过程名</w:t>
      </w:r>
    </w:p>
    <w:p w:rsidR="00867C16" w:rsidRPr="00A65BFA" w:rsidRDefault="00867C16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BUSI_YEAR DECIMAL(4)</w:t>
      </w:r>
      <w:r w:rsidR="00247F85" w:rsidRPr="00A65BFA">
        <w:rPr>
          <w:rFonts w:ascii="仿宋" w:eastAsia="仿宋" w:hAnsi="仿宋" w:hint="eastAsia"/>
          <w:sz w:val="15"/>
          <w:szCs w:val="15"/>
        </w:rPr>
        <w:t xml:space="preserve">                        -- 加工年度</w:t>
      </w:r>
    </w:p>
    <w:p w:rsidR="00867C16" w:rsidRPr="00A65BFA" w:rsidRDefault="00867C16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)</w:t>
      </w:r>
    </w:p>
    <w:p w:rsidR="00867C16" w:rsidRPr="00A65BFA" w:rsidRDefault="00867C16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IN TS_TSO INDEX IN TS_TSO_IDX</w:t>
      </w:r>
    </w:p>
    <w:p w:rsidR="00867C16" w:rsidRPr="00A65BFA" w:rsidRDefault="00867C16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;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--DROP PROCEDURE P_PROC_BUSI_YEAR;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CREATE PROCEDURE P_PROC_BUSI_YEAR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(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IN P_PROC_NAME VARCHAR(32),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IN P_BUSI_YEAR DECIMAL(4) 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)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LANGUAGE SQL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MODIFIES SQL DATA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------------------------------------------------------------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--LINDS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--2016-01-20</w:t>
      </w:r>
      <w:r w:rsidR="00EE53FC" w:rsidRPr="00A65BFA">
        <w:rPr>
          <w:rFonts w:ascii="仿宋" w:eastAsia="仿宋" w:hAnsi="仿宋" w:hint="eastAsia"/>
          <w:sz w:val="15"/>
          <w:szCs w:val="15"/>
        </w:rPr>
        <w:t xml:space="preserve"> 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 w:hint="eastAsia"/>
          <w:sz w:val="15"/>
          <w:szCs w:val="15"/>
        </w:rPr>
        <w:t>--加工过程年度参数控制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------------------------------------------------------------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BEGIN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DECLARE V_COUNT DECIMAL(4);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SELECT COUNT(*) INTO V_COUNT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FROM DC_PROC_BUSI_YEAR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WHERE PROC_NAME = P_PROC_NAME;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IF V_COUNT IS NULL OR V_COUNT = 0 THEN 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INSERT INTO DC_PROC_BUSI_YEAR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(PROC_NAME,BUSI_YEAR)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VALUES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(P_PROC_NAME,P_BUSI_YEAR)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;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ELSE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UPDATE DC_PROC_BUSI_YEAR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   SET BUSI_YEAR = P_BUSI_YEAR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 WHERE PROC_NAME = P_PROC_NAME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;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END IF;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COMMIT;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lastRenderedPageBreak/>
        <w:t xml:space="preserve">   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END</w:t>
      </w:r>
    </w:p>
    <w:p w:rsidR="009B5342" w:rsidRPr="00A65BFA" w:rsidRDefault="009B5342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@</w:t>
      </w:r>
    </w:p>
    <w:p w:rsidR="001E7146" w:rsidRPr="00A65BFA" w:rsidRDefault="001E7146" w:rsidP="001E7146">
      <w:pPr>
        <w:pStyle w:val="a6"/>
        <w:numPr>
          <w:ilvl w:val="0"/>
          <w:numId w:val="6"/>
        </w:numPr>
        <w:ind w:firstLineChars="0"/>
        <w:outlineLvl w:val="2"/>
        <w:rPr>
          <w:rFonts w:ascii="仿宋" w:eastAsia="仿宋" w:hAnsi="仿宋"/>
        </w:rPr>
      </w:pPr>
      <w:bookmarkStart w:id="48" w:name="_Toc520104627"/>
      <w:bookmarkStart w:id="49" w:name="_Toc519855031"/>
      <w:bookmarkStart w:id="50" w:name="_Toc520104626"/>
      <w:r w:rsidRPr="00A65BFA">
        <w:rPr>
          <w:rFonts w:ascii="仿宋" w:eastAsia="仿宋" w:hAnsi="仿宋" w:hint="eastAsia"/>
        </w:rPr>
        <w:t>年度</w:t>
      </w:r>
      <w:r w:rsidRPr="00A65BFA">
        <w:rPr>
          <w:rFonts w:ascii="仿宋" w:eastAsia="仿宋" w:hAnsi="仿宋"/>
        </w:rPr>
        <w:t>切换</w:t>
      </w:r>
      <w:bookmarkEnd w:id="48"/>
    </w:p>
    <w:p w:rsidR="001E7146" w:rsidRPr="00A65BFA" w:rsidRDefault="001E7146" w:rsidP="001E7146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年度切换，是指加工业务年度的</w:t>
      </w:r>
      <w:r w:rsidRPr="00A65BFA">
        <w:rPr>
          <w:rFonts w:ascii="仿宋" w:eastAsia="仿宋" w:hAnsi="仿宋"/>
        </w:rPr>
        <w:t>变更，</w:t>
      </w:r>
      <w:r w:rsidRPr="00A65BFA">
        <w:rPr>
          <w:rFonts w:ascii="仿宋" w:eastAsia="仿宋" w:hAnsi="仿宋" w:hint="eastAsia"/>
        </w:rPr>
        <w:t>具体</w:t>
      </w:r>
      <w:r w:rsidRPr="00A65BFA">
        <w:rPr>
          <w:rFonts w:ascii="仿宋" w:eastAsia="仿宋" w:hAnsi="仿宋"/>
        </w:rPr>
        <w:t>需要</w:t>
      </w:r>
      <w:r w:rsidRPr="00A65BFA">
        <w:rPr>
          <w:rFonts w:ascii="仿宋" w:eastAsia="仿宋" w:hAnsi="仿宋" w:hint="eastAsia"/>
        </w:rPr>
        <w:t>变更加工年度</w:t>
      </w:r>
      <w:r w:rsidRPr="00A65BFA">
        <w:rPr>
          <w:rFonts w:ascii="仿宋" w:eastAsia="仿宋" w:hAnsi="仿宋"/>
        </w:rPr>
        <w:t>参数、</w:t>
      </w:r>
      <w:r w:rsidRPr="00A65BFA">
        <w:rPr>
          <w:rFonts w:ascii="仿宋" w:eastAsia="仿宋" w:hAnsi="仿宋" w:hint="eastAsia"/>
        </w:rPr>
        <w:t>表别称、</w:t>
      </w:r>
      <w:r w:rsidRPr="00A65BFA">
        <w:rPr>
          <w:rFonts w:ascii="仿宋" w:eastAsia="仿宋" w:hAnsi="仿宋"/>
        </w:rPr>
        <w:t>实时增量时间戳</w:t>
      </w:r>
      <w:r w:rsidRPr="00A65BFA">
        <w:rPr>
          <w:rFonts w:ascii="仿宋" w:eastAsia="仿宋" w:hAnsi="仿宋" w:hint="eastAsia"/>
        </w:rPr>
        <w:t>。</w:t>
      </w:r>
    </w:p>
    <w:p w:rsidR="001E7146" w:rsidRPr="00A65BFA" w:rsidRDefault="001E7146" w:rsidP="001E7146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由于加工过程、部分视图依赖加工表别称，别称的重建可能导致加工过程或视图的失效；因此，年度切换中需对失效视图和加工过程进行重建。具体的实现详见05工具目录下</w:t>
      </w:r>
      <w:r w:rsidRPr="00A65BFA">
        <w:rPr>
          <w:rFonts w:ascii="仿宋" w:eastAsia="仿宋" w:hAnsi="仿宋"/>
        </w:rPr>
        <w:t>P_DC_SWITCH加工过程</w:t>
      </w:r>
      <w:r w:rsidRPr="00A65BFA">
        <w:rPr>
          <w:rFonts w:ascii="仿宋" w:eastAsia="仿宋" w:hAnsi="仿宋" w:hint="eastAsia"/>
        </w:rPr>
        <w:t>，需</w:t>
      </w:r>
      <w:r w:rsidRPr="00A65BFA">
        <w:rPr>
          <w:rFonts w:ascii="仿宋" w:eastAsia="仿宋" w:hAnsi="仿宋"/>
        </w:rPr>
        <w:t>P_DC_SWITCH</w:t>
      </w:r>
      <w:r w:rsidRPr="00A65BFA">
        <w:rPr>
          <w:rFonts w:ascii="仿宋" w:eastAsia="仿宋" w:hAnsi="仿宋" w:hint="eastAsia"/>
        </w:rPr>
        <w:t>中</w:t>
      </w:r>
      <w:r w:rsidRPr="00A65BFA">
        <w:rPr>
          <w:rFonts w:ascii="仿宋" w:eastAsia="仿宋" w:hAnsi="仿宋"/>
        </w:rPr>
        <w:t>的内容拆分到下列</w:t>
      </w:r>
      <w:r w:rsidRPr="00A65BFA">
        <w:rPr>
          <w:rFonts w:ascii="仿宋" w:eastAsia="仿宋" w:hAnsi="仿宋" w:hint="eastAsia"/>
        </w:rPr>
        <w:t>各</w:t>
      </w:r>
      <w:r w:rsidRPr="00A65BFA">
        <w:rPr>
          <w:rFonts w:ascii="仿宋" w:eastAsia="仿宋" w:hAnsi="仿宋"/>
        </w:rPr>
        <w:t>业务</w:t>
      </w:r>
      <w:r w:rsidRPr="00A65BFA">
        <w:rPr>
          <w:rFonts w:ascii="仿宋" w:eastAsia="仿宋" w:hAnsi="仿宋" w:hint="eastAsia"/>
        </w:rPr>
        <w:t>年度</w:t>
      </w:r>
      <w:r w:rsidRPr="00A65BFA">
        <w:rPr>
          <w:rFonts w:ascii="仿宋" w:eastAsia="仿宋" w:hAnsi="仿宋"/>
        </w:rPr>
        <w:t>切换</w:t>
      </w:r>
      <w:r w:rsidRPr="00A65BFA">
        <w:rPr>
          <w:rFonts w:ascii="仿宋" w:eastAsia="仿宋" w:hAnsi="仿宋" w:hint="eastAsia"/>
        </w:rPr>
        <w:t>过程</w:t>
      </w:r>
      <w:r w:rsidRPr="00A65BFA">
        <w:rPr>
          <w:rFonts w:ascii="仿宋" w:eastAsia="仿宋" w:hAnsi="仿宋"/>
        </w:rPr>
        <w:t>中</w:t>
      </w:r>
      <w:r w:rsidRPr="00A65BFA">
        <w:rPr>
          <w:rFonts w:ascii="仿宋" w:eastAsia="仿宋" w:hAnsi="仿宋" w:hint="eastAsia"/>
        </w:rPr>
        <w:t>。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777"/>
        <w:gridCol w:w="2610"/>
        <w:gridCol w:w="2835"/>
      </w:tblGrid>
      <w:tr w:rsidR="001E7146" w:rsidRPr="00A65BFA" w:rsidTr="001E7146">
        <w:tc>
          <w:tcPr>
            <w:tcW w:w="2777" w:type="dxa"/>
            <w:shd w:val="clear" w:color="auto" w:fill="D9D9D9" w:themeFill="background1" w:themeFillShade="D9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过程</w:t>
            </w:r>
          </w:p>
        </w:tc>
        <w:tc>
          <w:tcPr>
            <w:tcW w:w="2610" w:type="dxa"/>
            <w:shd w:val="clear" w:color="auto" w:fill="D9D9D9" w:themeFill="background1" w:themeFillShade="D9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sz w:val="21"/>
                <w:szCs w:val="21"/>
              </w:rPr>
            </w:pPr>
            <w:r w:rsidRPr="00A65BFA">
              <w:rPr>
                <w:rFonts w:ascii="仿宋" w:eastAsia="仿宋" w:hAnsi="仿宋"/>
                <w:sz w:val="21"/>
                <w:szCs w:val="21"/>
              </w:rPr>
              <w:t>过程说明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sz w:val="21"/>
                <w:szCs w:val="21"/>
              </w:rPr>
              <w:t>策略</w:t>
            </w:r>
          </w:p>
        </w:tc>
      </w:tr>
      <w:tr w:rsidR="001E7146" w:rsidRPr="00A65BFA" w:rsidTr="001E7146">
        <w:tc>
          <w:tcPr>
            <w:tcW w:w="2777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/>
              </w:rPr>
              <w:t>P_DC_SWITCH_01_GG</w:t>
            </w:r>
          </w:p>
        </w:tc>
        <w:tc>
          <w:tcPr>
            <w:tcW w:w="2610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FF0000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公共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年度切换</w:t>
            </w:r>
          </w:p>
        </w:tc>
        <w:tc>
          <w:tcPr>
            <w:tcW w:w="2835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组1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，随计划合同</w:t>
            </w:r>
          </w:p>
        </w:tc>
      </w:tr>
      <w:tr w:rsidR="001E7146" w:rsidRPr="00A65BFA" w:rsidTr="001E7146">
        <w:tc>
          <w:tcPr>
            <w:tcW w:w="2777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/>
              </w:rPr>
              <w:t>P_DC_SWITCH_02_YJ</w:t>
            </w:r>
          </w:p>
        </w:tc>
        <w:tc>
          <w:tcPr>
            <w:tcW w:w="2610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FF0000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烟基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年度切换</w:t>
            </w:r>
          </w:p>
        </w:tc>
        <w:tc>
          <w:tcPr>
            <w:tcW w:w="2835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没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年度切换概念</w:t>
            </w:r>
          </w:p>
        </w:tc>
      </w:tr>
      <w:tr w:rsidR="001E7146" w:rsidRPr="00A65BFA" w:rsidTr="001E7146">
        <w:tc>
          <w:tcPr>
            <w:tcW w:w="2777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/>
              </w:rPr>
              <w:t>P_DC_SWITCH_0</w:t>
            </w:r>
            <w:r w:rsidRPr="00A65BFA">
              <w:rPr>
                <w:rFonts w:ascii="仿宋" w:eastAsia="仿宋" w:hAnsi="仿宋" w:hint="eastAsia"/>
              </w:rPr>
              <w:t>3</w:t>
            </w:r>
            <w:r w:rsidRPr="00A65BFA">
              <w:rPr>
                <w:rFonts w:ascii="仿宋" w:eastAsia="仿宋" w:hAnsi="仿宋"/>
              </w:rPr>
              <w:t>_HT</w:t>
            </w:r>
          </w:p>
        </w:tc>
        <w:tc>
          <w:tcPr>
            <w:tcW w:w="2610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FF0000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合同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年度切换</w:t>
            </w:r>
          </w:p>
        </w:tc>
        <w:tc>
          <w:tcPr>
            <w:tcW w:w="2835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组1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，随计划合同</w:t>
            </w:r>
          </w:p>
        </w:tc>
      </w:tr>
      <w:tr w:rsidR="001E7146" w:rsidRPr="00A65BFA" w:rsidTr="001E7146">
        <w:tc>
          <w:tcPr>
            <w:tcW w:w="2777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SWITCH_04_WZ</w:t>
            </w:r>
          </w:p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/>
              </w:rPr>
              <w:t>(</w:t>
            </w:r>
            <w:r w:rsidRPr="00A65BFA">
              <w:rPr>
                <w:rFonts w:ascii="仿宋" w:eastAsia="仿宋" w:hAnsi="仿宋" w:hint="eastAsia"/>
              </w:rPr>
              <w:t>不用</w:t>
            </w:r>
            <w:r w:rsidRPr="00A65BFA">
              <w:rPr>
                <w:rFonts w:ascii="仿宋" w:eastAsia="仿宋" w:hAnsi="仿宋"/>
              </w:rPr>
              <w:t>了</w:t>
            </w:r>
            <w:r w:rsidRPr="00A65BFA">
              <w:rPr>
                <w:rFonts w:ascii="仿宋" w:eastAsia="仿宋" w:hAnsi="仿宋" w:hint="eastAsia"/>
              </w:rPr>
              <w:t>，</w:t>
            </w:r>
            <w:r w:rsidRPr="00A65BFA">
              <w:rPr>
                <w:rFonts w:ascii="仿宋" w:eastAsia="仿宋" w:hAnsi="仿宋"/>
              </w:rPr>
              <w:t>放空就行)</w:t>
            </w:r>
          </w:p>
        </w:tc>
        <w:tc>
          <w:tcPr>
            <w:tcW w:w="2610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FF0000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物资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年度切换</w:t>
            </w:r>
          </w:p>
        </w:tc>
        <w:tc>
          <w:tcPr>
            <w:tcW w:w="2835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组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2，</w:t>
            </w:r>
          </w:p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以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MIN(DCCELL.CM_PI_PARAM VALUE) WHERE CODE ='MS_YEAR'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为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依据，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在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P_MS_BUSI_YEAR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实现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。</w:t>
            </w:r>
          </w:p>
        </w:tc>
      </w:tr>
      <w:tr w:rsidR="001E7146" w:rsidRPr="00A65BFA" w:rsidTr="001E7146">
        <w:tc>
          <w:tcPr>
            <w:tcW w:w="2777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/>
              </w:rPr>
              <w:t>P_DC_SWITCH_0</w:t>
            </w:r>
            <w:r w:rsidRPr="00A65BFA">
              <w:rPr>
                <w:rFonts w:ascii="仿宋" w:eastAsia="仿宋" w:hAnsi="仿宋" w:hint="eastAsia"/>
              </w:rPr>
              <w:t>5</w:t>
            </w:r>
            <w:r w:rsidRPr="00A65BFA">
              <w:rPr>
                <w:rFonts w:ascii="仿宋" w:eastAsia="仿宋" w:hAnsi="仿宋"/>
              </w:rPr>
              <w:t>_SC</w:t>
            </w:r>
          </w:p>
        </w:tc>
        <w:tc>
          <w:tcPr>
            <w:tcW w:w="2610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FF0000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生产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年度切换</w:t>
            </w:r>
          </w:p>
        </w:tc>
        <w:tc>
          <w:tcPr>
            <w:tcW w:w="2835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组1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，随计划合同</w:t>
            </w:r>
          </w:p>
        </w:tc>
      </w:tr>
      <w:tr w:rsidR="001E7146" w:rsidRPr="00A65BFA" w:rsidTr="001E7146">
        <w:tc>
          <w:tcPr>
            <w:tcW w:w="2777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/>
              </w:rPr>
              <w:t>P_DC_SWITCH_0</w:t>
            </w:r>
            <w:r w:rsidRPr="00A65BFA">
              <w:rPr>
                <w:rFonts w:ascii="仿宋" w:eastAsia="仿宋" w:hAnsi="仿宋" w:hint="eastAsia"/>
              </w:rPr>
              <w:t>6</w:t>
            </w:r>
            <w:r w:rsidRPr="00A65BFA">
              <w:rPr>
                <w:rFonts w:ascii="仿宋" w:eastAsia="仿宋" w:hAnsi="仿宋"/>
              </w:rPr>
              <w:t>_SG</w:t>
            </w:r>
          </w:p>
        </w:tc>
        <w:tc>
          <w:tcPr>
            <w:tcW w:w="2610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FF0000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收购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年度切换</w:t>
            </w:r>
          </w:p>
        </w:tc>
        <w:tc>
          <w:tcPr>
            <w:tcW w:w="2835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组1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，随计划合同</w:t>
            </w:r>
          </w:p>
        </w:tc>
      </w:tr>
      <w:tr w:rsidR="001E7146" w:rsidRPr="00A65BFA" w:rsidTr="001E7146">
        <w:tc>
          <w:tcPr>
            <w:tcW w:w="2777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SWITCH_0</w:t>
            </w:r>
            <w:r w:rsidRPr="00A65BFA">
              <w:rPr>
                <w:rFonts w:ascii="仿宋" w:eastAsia="仿宋" w:hAnsi="仿宋" w:hint="eastAsia"/>
              </w:rPr>
              <w:t>7</w:t>
            </w:r>
            <w:r w:rsidRPr="00A65BFA">
              <w:rPr>
                <w:rFonts w:ascii="仿宋" w:eastAsia="仿宋" w:hAnsi="仿宋"/>
              </w:rPr>
              <w:t>_WL</w:t>
            </w:r>
          </w:p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/>
              </w:rPr>
              <w:t>(</w:t>
            </w:r>
            <w:r w:rsidRPr="00A65BFA">
              <w:rPr>
                <w:rFonts w:ascii="仿宋" w:eastAsia="仿宋" w:hAnsi="仿宋" w:hint="eastAsia"/>
              </w:rPr>
              <w:t>不用</w:t>
            </w:r>
            <w:r w:rsidRPr="00A65BFA">
              <w:rPr>
                <w:rFonts w:ascii="仿宋" w:eastAsia="仿宋" w:hAnsi="仿宋"/>
              </w:rPr>
              <w:t>了</w:t>
            </w:r>
            <w:r w:rsidRPr="00A65BFA">
              <w:rPr>
                <w:rFonts w:ascii="仿宋" w:eastAsia="仿宋" w:hAnsi="仿宋" w:hint="eastAsia"/>
              </w:rPr>
              <w:t>，</w:t>
            </w:r>
            <w:r w:rsidRPr="00A65BFA">
              <w:rPr>
                <w:rFonts w:ascii="仿宋" w:eastAsia="仿宋" w:hAnsi="仿宋"/>
              </w:rPr>
              <w:t>放空就行)</w:t>
            </w:r>
          </w:p>
        </w:tc>
        <w:tc>
          <w:tcPr>
            <w:tcW w:w="2610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FF0000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物流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年度切换</w:t>
            </w:r>
          </w:p>
        </w:tc>
        <w:tc>
          <w:tcPr>
            <w:tcW w:w="2835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组3，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自动切</w:t>
            </w:r>
          </w:p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DB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2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以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AC_ST_IN_OUT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为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判断依据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，在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P_AC_BUSI_YEAR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中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实现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；</w:t>
            </w:r>
          </w:p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ORA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以AC_BL_TRAN_MAS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为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判断依据，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在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P_AC_BUSI_YEAR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中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实现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。</w:t>
            </w:r>
          </w:p>
        </w:tc>
      </w:tr>
      <w:tr w:rsidR="001E7146" w:rsidRPr="00A65BFA" w:rsidTr="001E7146">
        <w:tc>
          <w:tcPr>
            <w:tcW w:w="2777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SWITCH</w:t>
            </w:r>
          </w:p>
        </w:tc>
        <w:tc>
          <w:tcPr>
            <w:tcW w:w="2610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</w:p>
        </w:tc>
        <w:tc>
          <w:tcPr>
            <w:tcW w:w="2835" w:type="dxa"/>
          </w:tcPr>
          <w:p w:rsidR="001E7146" w:rsidRPr="00A65BFA" w:rsidRDefault="001E7146" w:rsidP="00E043C7">
            <w:pPr>
              <w:ind w:firstLine="0"/>
              <w:rPr>
                <w:rFonts w:ascii="仿宋" w:eastAsia="仿宋" w:hAnsi="仿宋"/>
                <w:color w:val="000000" w:themeColor="text1"/>
                <w:sz w:val="21"/>
                <w:szCs w:val="21"/>
              </w:rPr>
            </w:pP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组0，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进行组</w:t>
            </w:r>
            <w:r w:rsidRPr="00A65BFA">
              <w:rPr>
                <w:rFonts w:ascii="仿宋" w:eastAsia="仿宋" w:hAnsi="仿宋" w:hint="eastAsia"/>
                <w:color w:val="000000" w:themeColor="text1"/>
                <w:sz w:val="21"/>
                <w:szCs w:val="21"/>
              </w:rPr>
              <w:t>1年度</w:t>
            </w:r>
            <w:r w:rsidRPr="00A65BFA">
              <w:rPr>
                <w:rFonts w:ascii="仿宋" w:eastAsia="仿宋" w:hAnsi="仿宋"/>
                <w:color w:val="000000" w:themeColor="text1"/>
                <w:sz w:val="21"/>
                <w:szCs w:val="21"/>
              </w:rPr>
              <w:t>切换过程的调用，是统一入口。</w:t>
            </w:r>
          </w:p>
        </w:tc>
      </w:tr>
    </w:tbl>
    <w:p w:rsidR="001E7146" w:rsidRPr="00A65BFA" w:rsidRDefault="001E7146" w:rsidP="001E7146">
      <w:pPr>
        <w:rPr>
          <w:rFonts w:ascii="仿宋" w:eastAsia="仿宋" w:hAnsi="仿宋"/>
        </w:rPr>
      </w:pPr>
    </w:p>
    <w:p w:rsidR="001E7146" w:rsidRPr="00A65BFA" w:rsidRDefault="001E7146" w:rsidP="001E7146">
      <w:pPr>
        <w:ind w:firstLine="0"/>
        <w:rPr>
          <w:rFonts w:ascii="仿宋" w:eastAsia="仿宋" w:hAnsi="仿宋"/>
        </w:rPr>
      </w:pPr>
      <w:r w:rsidRPr="00A65BFA">
        <w:rPr>
          <w:rFonts w:ascii="仿宋" w:eastAsia="仿宋" w:hAnsi="仿宋"/>
          <w:noProof/>
        </w:rPr>
        <w:lastRenderedPageBreak/>
        <w:drawing>
          <wp:inline distT="0" distB="0" distL="0" distR="0" wp14:anchorId="5601D57F" wp14:editId="1F6852CA">
            <wp:extent cx="5274772" cy="8151921"/>
            <wp:effectExtent l="0" t="0" r="2540" b="1905"/>
            <wp:docPr id="3" name="图片 3" descr="C:\Users\hsit\AppData\Roaming\Tencent\Users\364184824\QQ\WinTemp\RichOle\38Q[FKG(T2RGNJ4I{C5K8@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hsit\AppData\Roaming\Tencent\Users\364184824\QQ\WinTemp\RichOle\38Q[FKG(T2RGNJ4I{C5K8@K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694" cy="81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146" w:rsidRPr="00A65BFA" w:rsidRDefault="001E7146" w:rsidP="001E7146">
      <w:pPr>
        <w:ind w:firstLine="0"/>
        <w:rPr>
          <w:rFonts w:ascii="仿宋" w:eastAsia="仿宋" w:hAnsi="仿宋"/>
        </w:rPr>
      </w:pPr>
      <w:r w:rsidRPr="00A65BFA">
        <w:rPr>
          <w:rFonts w:ascii="仿宋" w:eastAsia="仿宋" w:hAnsi="仿宋"/>
          <w:noProof/>
        </w:rPr>
        <w:lastRenderedPageBreak/>
        <w:drawing>
          <wp:inline distT="0" distB="0" distL="0" distR="0" wp14:anchorId="003CC735" wp14:editId="36B2FC18">
            <wp:extent cx="5312979" cy="2091969"/>
            <wp:effectExtent l="0" t="0" r="2540" b="3810"/>
            <wp:docPr id="7" name="图片 7" descr="C:\Users\hsit\AppData\Roaming\Tencent\Users\364184824\QQ\WinTemp\RichOle\S665S2YCPC$72%OBYRW0MI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hsit\AppData\Roaming\Tencent\Users\364184824\QQ\WinTemp\RichOle\S665S2YCPC$72%OBYRW0MI3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6442" cy="2105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146" w:rsidRPr="00A65BFA" w:rsidRDefault="001E7146" w:rsidP="001E7146">
      <w:pPr>
        <w:rPr>
          <w:rFonts w:ascii="仿宋" w:eastAsia="仿宋" w:hAnsi="仿宋"/>
        </w:rPr>
      </w:pPr>
    </w:p>
    <w:p w:rsidR="001E7146" w:rsidRPr="00A65BFA" w:rsidRDefault="001E7146" w:rsidP="001E7146">
      <w:pPr>
        <w:ind w:firstLine="0"/>
        <w:rPr>
          <w:rFonts w:ascii="仿宋" w:eastAsia="仿宋" w:hAnsi="仿宋"/>
        </w:rPr>
      </w:pPr>
      <w:r w:rsidRPr="00A65BFA">
        <w:rPr>
          <w:rFonts w:ascii="仿宋" w:eastAsia="仿宋" w:hAnsi="仿宋"/>
          <w:noProof/>
        </w:rPr>
        <w:drawing>
          <wp:inline distT="0" distB="0" distL="0" distR="0" wp14:anchorId="0B7DF546" wp14:editId="7A37240A">
            <wp:extent cx="5219607" cy="3622946"/>
            <wp:effectExtent l="0" t="0" r="635" b="0"/>
            <wp:docPr id="6" name="图片 6" descr="C:\Users\hsit\AppData\Roaming\Tencent\Users\364184824\QQ\WinTemp\RichOle\OTNUEIVG]]YWE2)WB`@92P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hsit\AppData\Roaming\Tencent\Users\364184824\QQ\WinTemp\RichOle\OTNUEIVG]]YWE2)WB`@92PQ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4239" cy="3640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146" w:rsidRPr="00A65BFA" w:rsidRDefault="001E7146" w:rsidP="001E7146">
      <w:pPr>
        <w:rPr>
          <w:rFonts w:ascii="仿宋" w:eastAsia="仿宋" w:hAnsi="仿宋"/>
        </w:rPr>
      </w:pPr>
      <w:r w:rsidRPr="00A65BFA">
        <w:rPr>
          <w:rFonts w:ascii="仿宋" w:eastAsia="仿宋" w:hAnsi="仿宋"/>
          <w:noProof/>
        </w:rPr>
        <w:t xml:space="preserve"> </w:t>
      </w:r>
    </w:p>
    <w:p w:rsidR="00B92BEA" w:rsidRPr="00A65BFA" w:rsidRDefault="00B92BEA" w:rsidP="00CA5655">
      <w:pPr>
        <w:pStyle w:val="a6"/>
        <w:numPr>
          <w:ilvl w:val="0"/>
          <w:numId w:val="6"/>
        </w:numPr>
        <w:ind w:firstLineChars="0"/>
        <w:outlineLvl w:val="2"/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日志</w:t>
      </w:r>
      <w:bookmarkEnd w:id="49"/>
      <w:bookmarkEnd w:id="50"/>
    </w:p>
    <w:p w:rsidR="00F823CB" w:rsidRPr="00A65BFA" w:rsidRDefault="00F823CB" w:rsidP="00A94542">
      <w:pPr>
        <w:rPr>
          <w:rFonts w:ascii="仿宋" w:eastAsia="仿宋" w:hAnsi="仿宋" w:cs="Courier New"/>
          <w:b/>
          <w:bCs/>
          <w:color w:val="808000"/>
          <w:kern w:val="0"/>
          <w:sz w:val="20"/>
          <w:szCs w:val="20"/>
        </w:rPr>
      </w:pPr>
      <w:r w:rsidRPr="00A65BFA">
        <w:rPr>
          <w:rFonts w:ascii="仿宋" w:eastAsia="仿宋" w:hAnsi="仿宋"/>
        </w:rPr>
        <w:t>加工日志</w:t>
      </w:r>
      <w:r w:rsidRPr="00A65BFA">
        <w:rPr>
          <w:rFonts w:ascii="仿宋" w:eastAsia="仿宋" w:hAnsi="仿宋" w:hint="eastAsia"/>
        </w:rPr>
        <w:t>，</w:t>
      </w:r>
      <w:r w:rsidRPr="00A65BFA">
        <w:rPr>
          <w:rFonts w:ascii="仿宋" w:eastAsia="仿宋" w:hAnsi="仿宋"/>
        </w:rPr>
        <w:t>便于定位加工过程错误</w:t>
      </w:r>
      <w:r w:rsidRPr="00A65BFA">
        <w:rPr>
          <w:rFonts w:ascii="仿宋" w:eastAsia="仿宋" w:hAnsi="仿宋" w:hint="eastAsia"/>
        </w:rPr>
        <w:t>。</w:t>
      </w:r>
      <w:r w:rsidRPr="00A65BFA">
        <w:rPr>
          <w:rFonts w:ascii="仿宋" w:eastAsia="仿宋" w:hAnsi="仿宋"/>
        </w:rPr>
        <w:t>脚本和使用方法如下</w:t>
      </w:r>
      <w:r w:rsidRPr="00A65BFA">
        <w:rPr>
          <w:rFonts w:ascii="仿宋" w:eastAsia="仿宋" w:hAnsi="仿宋" w:hint="eastAsia"/>
        </w:rPr>
        <w:t>：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 w:hint="eastAsia"/>
          <w:color w:val="000000"/>
          <w:kern w:val="0"/>
          <w:sz w:val="15"/>
          <w:szCs w:val="15"/>
        </w:rPr>
        <w:t>--加工过程脚本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--DROP PROCEDURE P_DEBUG_LOG;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CREATE PROCEDURE P_DEBUG_LOG(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in     V_LOG_GROUP VARCHAR(20),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in     V_PRC_NAME VARCHAR(32),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in     V_PRC_PARAM VARCHAR(255),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in     V_LAST_STEP VARCHAR(128),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in     V_LOG  VARCHAR(2000)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lastRenderedPageBreak/>
        <w:t>)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language sql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modifies sql data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------------------------------------------------------------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 w:hint="eastAsia"/>
          <w:color w:val="000000"/>
          <w:kern w:val="0"/>
          <w:sz w:val="15"/>
          <w:szCs w:val="15"/>
        </w:rPr>
        <w:t>-- #  内容：调试日志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 w:hint="eastAsia"/>
          <w:color w:val="000000"/>
          <w:kern w:val="0"/>
          <w:sz w:val="15"/>
          <w:szCs w:val="15"/>
        </w:rPr>
        <w:t>-- #  作者：linds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 w:hint="eastAsia"/>
          <w:color w:val="000000"/>
          <w:kern w:val="0"/>
          <w:sz w:val="15"/>
          <w:szCs w:val="15"/>
        </w:rPr>
        <w:t>-- #  日期：2016-02-18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------------------------------------------------------------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begin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 xml:space="preserve">  begin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 xml:space="preserve">  -----------------------------------------------------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 xml:space="preserve">  -- BODY BEGIN  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 xml:space="preserve">  -----------------------------------------------------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 xml:space="preserve">  insert into T_LOG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 xml:space="preserve">  (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 xml:space="preserve">    PRC_LOG_ID,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 xml:space="preserve">    LOG_TYPE,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 xml:space="preserve">    PRC_NAME,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 xml:space="preserve">    PRC_PARAM,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LAST_STEP,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LOG_GROUP,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LOG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) values (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Hex(generate_unique()),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'0',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V_PRC_NAME,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V_PRC_PARAM,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V_LAST_STEP,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V_LOG_GROUP,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  V_LOG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);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commit;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-----------------------------------------------------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-- BODY end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-----------------------------------------------------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end;  </w:t>
      </w:r>
    </w:p>
    <w:p w:rsidR="001F39A7" w:rsidRPr="00A65BFA" w:rsidRDefault="001F39A7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end</w:t>
      </w:r>
    </w:p>
    <w:p w:rsidR="001F39A7" w:rsidRPr="00A65BFA" w:rsidRDefault="001F39A7" w:rsidP="00A94542">
      <w:pPr>
        <w:shd w:val="clear" w:color="auto" w:fill="F2F2F2" w:themeFill="background1" w:themeFillShade="F2"/>
        <w:spacing w:line="240" w:lineRule="auto"/>
        <w:ind w:firstLine="0"/>
        <w:rPr>
          <w:rFonts w:ascii="仿宋" w:eastAsia="仿宋" w:hAnsi="仿宋" w:cs="Courier New"/>
          <w:color w:val="000000"/>
          <w:kern w:val="0"/>
          <w:sz w:val="15"/>
          <w:szCs w:val="15"/>
        </w:rPr>
      </w:pPr>
      <w:r w:rsidRPr="00A65BFA">
        <w:rPr>
          <w:rFonts w:ascii="仿宋" w:eastAsia="仿宋" w:hAnsi="仿宋" w:cs="Courier New"/>
          <w:color w:val="000000"/>
          <w:kern w:val="0"/>
          <w:sz w:val="15"/>
          <w:szCs w:val="15"/>
        </w:rPr>
        <w:t>@</w:t>
      </w:r>
    </w:p>
    <w:p w:rsidR="001F39A7" w:rsidRPr="00A65BFA" w:rsidRDefault="001F39A7" w:rsidP="00A94542">
      <w:pPr>
        <w:ind w:firstLine="0"/>
        <w:rPr>
          <w:rFonts w:ascii="仿宋" w:eastAsia="仿宋" w:hAnsi="仿宋"/>
        </w:rPr>
      </w:pPr>
    </w:p>
    <w:p w:rsidR="001F39A7" w:rsidRPr="00A65BFA" w:rsidRDefault="001F39A7" w:rsidP="00A94542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</w:rPr>
        <w:t>--调用方法</w:t>
      </w:r>
    </w:p>
    <w:p w:rsidR="00A5220C" w:rsidRPr="00A65BFA" w:rsidRDefault="00A5220C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DECLARE V_PROC_NAME           VARCHAR(32) DEFAULT 'P_PC_PLANT_APPLY';</w:t>
      </w:r>
    </w:p>
    <w:p w:rsidR="00A5220C" w:rsidRPr="00A65BFA" w:rsidRDefault="00A5220C" w:rsidP="00A5220C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DECLARE V_LOG_GROUP           VARCHAR(32);</w:t>
      </w:r>
    </w:p>
    <w:p w:rsidR="00A5220C" w:rsidRPr="00A65BFA" w:rsidRDefault="00A5220C" w:rsidP="00A5220C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DECLARE V_LAST_STEP           VARCHAR(32);</w:t>
      </w:r>
    </w:p>
    <w:p w:rsidR="00A5220C" w:rsidRPr="00A65BFA" w:rsidRDefault="00A5220C" w:rsidP="00A5220C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lastRenderedPageBreak/>
        <w:t xml:space="preserve">  DECLARE V_LOG                 VARCHAR(32);</w:t>
      </w:r>
    </w:p>
    <w:p w:rsidR="00A5220C" w:rsidRPr="00A65BFA" w:rsidRDefault="00A5220C" w:rsidP="00A5220C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SET V_CURRENTTIMESTAMP = CURRENT TIMESTAMP;</w:t>
      </w:r>
    </w:p>
    <w:p w:rsidR="00A5220C" w:rsidRPr="00A65BFA" w:rsidRDefault="00A5220C" w:rsidP="00A5220C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SET V_LOG = ' ';</w:t>
      </w:r>
    </w:p>
    <w:p w:rsidR="00A5220C" w:rsidRPr="00A65BFA" w:rsidRDefault="00A5220C" w:rsidP="00A5220C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 xml:space="preserve">  SET V_LOG_GROUP = TO_CHAR(V_CURRENTTIMESTAMP,'YYYY-MM-DD HH24:MI:SS');</w:t>
      </w:r>
    </w:p>
    <w:p w:rsidR="00A5220C" w:rsidRPr="00A65BFA" w:rsidRDefault="00A5220C" w:rsidP="00A5220C">
      <w:pPr>
        <w:pStyle w:val="12"/>
        <w:rPr>
          <w:rFonts w:ascii="仿宋" w:eastAsia="仿宋" w:hAnsi="仿宋"/>
          <w:sz w:val="15"/>
          <w:szCs w:val="15"/>
        </w:rPr>
      </w:pPr>
    </w:p>
    <w:p w:rsidR="001F39A7" w:rsidRPr="00A65BFA" w:rsidRDefault="007F6313" w:rsidP="00A94542">
      <w:pPr>
        <w:pStyle w:val="12"/>
        <w:rPr>
          <w:rFonts w:ascii="仿宋" w:eastAsia="仿宋" w:hAnsi="仿宋"/>
          <w:sz w:val="15"/>
          <w:szCs w:val="15"/>
        </w:rPr>
      </w:pPr>
      <w:r w:rsidRPr="00A65BFA">
        <w:rPr>
          <w:rFonts w:ascii="仿宋" w:eastAsia="仿宋" w:hAnsi="仿宋"/>
          <w:sz w:val="15"/>
          <w:szCs w:val="15"/>
        </w:rPr>
        <w:t>CALL P_DEBUG_LOG(V_LOG_GROUP,V_PROC_NAME,V_PROC_NAME,'1.T',TO_CHAR(CURRENT TIMESTAMP,'YYYY-MM-DD HH24:MI:SS')||V_LOG);</w:t>
      </w:r>
    </w:p>
    <w:p w:rsidR="00C87C98" w:rsidRPr="00A65BFA" w:rsidRDefault="00C87C98" w:rsidP="00C87C98">
      <w:pPr>
        <w:pStyle w:val="1"/>
        <w:ind w:leftChars="50" w:left="90" w:right="90" w:firstLine="0"/>
      </w:pPr>
      <w:r w:rsidRPr="00A65BFA">
        <w:rPr>
          <w:rFonts w:hint="eastAsia"/>
        </w:rPr>
        <w:t>任务调度</w:t>
      </w:r>
    </w:p>
    <w:p w:rsidR="00C87C98" w:rsidRPr="00A65BFA" w:rsidRDefault="00C87C98" w:rsidP="00C87C98">
      <w:pPr>
        <w:pStyle w:val="2"/>
        <w:numPr>
          <w:ilvl w:val="0"/>
          <w:numId w:val="39"/>
        </w:numPr>
        <w:rPr>
          <w:rFonts w:ascii="仿宋" w:hAnsi="仿宋"/>
        </w:rPr>
      </w:pPr>
      <w:r w:rsidRPr="00A65BFA">
        <w:rPr>
          <w:rFonts w:ascii="仿宋" w:hAnsi="仿宋" w:hint="eastAsia"/>
        </w:rPr>
        <w:t>目标</w:t>
      </w:r>
      <w:r w:rsidRPr="00A65BFA">
        <w:rPr>
          <w:rFonts w:ascii="仿宋" w:hAnsi="仿宋"/>
        </w:rPr>
        <w:t>要求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670"/>
      </w:tblGrid>
      <w:tr w:rsidR="00C87C98" w:rsidRPr="00A65BFA" w:rsidTr="005402E5">
        <w:tc>
          <w:tcPr>
            <w:tcW w:w="2552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目标</w:t>
            </w:r>
          </w:p>
        </w:tc>
        <w:tc>
          <w:tcPr>
            <w:tcW w:w="5670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要求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5F6D65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调度入口</w:t>
            </w:r>
            <w:r w:rsidRPr="00A65BFA">
              <w:rPr>
                <w:rFonts w:ascii="仿宋" w:eastAsia="仿宋" w:hAnsi="仿宋"/>
              </w:rPr>
              <w:t>规范</w:t>
            </w:r>
          </w:p>
        </w:tc>
        <w:tc>
          <w:tcPr>
            <w:tcW w:w="5670" w:type="dxa"/>
          </w:tcPr>
          <w:p w:rsidR="00C87C98" w:rsidRPr="00A65BFA" w:rsidRDefault="005F6D65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按照预先</w:t>
            </w:r>
            <w:r w:rsidRPr="00A65BFA">
              <w:rPr>
                <w:rFonts w:ascii="仿宋" w:eastAsia="仿宋" w:hAnsi="仿宋"/>
              </w:rPr>
              <w:t>设定的调度任务过程作为</w:t>
            </w:r>
            <w:r w:rsidRPr="00A65BFA">
              <w:rPr>
                <w:rFonts w:ascii="仿宋" w:eastAsia="仿宋" w:hAnsi="仿宋" w:hint="eastAsia"/>
              </w:rPr>
              <w:t>调度</w:t>
            </w:r>
            <w:r w:rsidRPr="00A65BFA">
              <w:rPr>
                <w:rFonts w:ascii="仿宋" w:eastAsia="仿宋" w:hAnsi="仿宋"/>
              </w:rPr>
              <w:t>入口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5670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</w:tr>
    </w:tbl>
    <w:p w:rsidR="00C87C98" w:rsidRPr="00A65BFA" w:rsidRDefault="00C87C98" w:rsidP="00C87C98">
      <w:pPr>
        <w:rPr>
          <w:rFonts w:ascii="仿宋" w:eastAsia="仿宋" w:hAnsi="仿宋"/>
        </w:rPr>
      </w:pP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670"/>
      </w:tblGrid>
      <w:tr w:rsidR="00C87C98" w:rsidRPr="00A65BFA" w:rsidTr="005402E5">
        <w:tc>
          <w:tcPr>
            <w:tcW w:w="2552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资源</w:t>
            </w:r>
          </w:p>
        </w:tc>
        <w:tc>
          <w:tcPr>
            <w:tcW w:w="5670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资源地址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C3198A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任务</w:t>
            </w:r>
            <w:r w:rsidRPr="00A65BFA">
              <w:rPr>
                <w:rFonts w:ascii="仿宋" w:eastAsia="仿宋" w:hAnsi="仿宋"/>
              </w:rPr>
              <w:t>调度列表</w:t>
            </w:r>
          </w:p>
        </w:tc>
        <w:tc>
          <w:tcPr>
            <w:tcW w:w="5670" w:type="dxa"/>
          </w:tcPr>
          <w:p w:rsidR="00C87C98" w:rsidRPr="00A65BFA" w:rsidRDefault="00C3198A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http://10.188.182.7/svn/yy/component/TSO_DC/doc/04Design/03开发约定/任务调度列表.xlsx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5670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</w:tr>
    </w:tbl>
    <w:p w:rsidR="001122D7" w:rsidRPr="00A65BFA" w:rsidRDefault="001122D7" w:rsidP="00A94542">
      <w:pPr>
        <w:spacing w:line="240" w:lineRule="auto"/>
        <w:ind w:firstLine="0"/>
        <w:rPr>
          <w:rFonts w:ascii="仿宋" w:eastAsia="仿宋" w:hAnsi="仿宋"/>
          <w:sz w:val="21"/>
          <w:szCs w:val="22"/>
        </w:rPr>
      </w:pPr>
    </w:p>
    <w:p w:rsidR="00C87C98" w:rsidRPr="00A65BFA" w:rsidRDefault="00C87C98" w:rsidP="00C87C98">
      <w:pPr>
        <w:pStyle w:val="2"/>
        <w:rPr>
          <w:rFonts w:ascii="仿宋" w:hAnsi="仿宋"/>
        </w:rPr>
      </w:pPr>
      <w:r w:rsidRPr="00A65BFA">
        <w:rPr>
          <w:rFonts w:ascii="仿宋" w:hAnsi="仿宋" w:hint="eastAsia"/>
        </w:rPr>
        <w:t>开发指导</w:t>
      </w:r>
    </w:p>
    <w:p w:rsidR="00C87C98" w:rsidRPr="00DC4970" w:rsidRDefault="005D3BFC" w:rsidP="00DC4970">
      <w:pPr>
        <w:pStyle w:val="30"/>
        <w:numPr>
          <w:ilvl w:val="1"/>
          <w:numId w:val="43"/>
        </w:numPr>
      </w:pPr>
      <w:r w:rsidRPr="00DC4970">
        <w:rPr>
          <w:rFonts w:hint="eastAsia"/>
        </w:rPr>
        <w:t>任务调度</w:t>
      </w:r>
      <w:r w:rsidRPr="00DC4970">
        <w:t>脚本统一由</w:t>
      </w:r>
      <w:r w:rsidRPr="00DC4970">
        <w:rPr>
          <w:rFonts w:hint="eastAsia"/>
        </w:rPr>
        <w:t>数据</w:t>
      </w:r>
      <w:r w:rsidRPr="00DC4970">
        <w:t>组发布</w:t>
      </w:r>
    </w:p>
    <w:p w:rsidR="005D3BFC" w:rsidRPr="00DC4970" w:rsidRDefault="005D3BFC" w:rsidP="00DC4970">
      <w:pPr>
        <w:pStyle w:val="30"/>
        <w:numPr>
          <w:ilvl w:val="1"/>
          <w:numId w:val="43"/>
        </w:numPr>
      </w:pPr>
      <w:r w:rsidRPr="00DC4970">
        <w:rPr>
          <w:rFonts w:hint="eastAsia"/>
        </w:rPr>
        <w:t>任务调度规划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D41527" w:rsidRPr="00A65BFA" w:rsidTr="00D41527">
        <w:tc>
          <w:tcPr>
            <w:tcW w:w="2840" w:type="dxa"/>
            <w:shd w:val="clear" w:color="auto" w:fill="F2F2F2" w:themeFill="background1" w:themeFillShade="F2"/>
          </w:tcPr>
          <w:p w:rsidR="00D41527" w:rsidRPr="00A65BFA" w:rsidRDefault="005F6D65" w:rsidP="005F6D65">
            <w:pPr>
              <w:spacing w:line="240" w:lineRule="auto"/>
              <w:ind w:firstLine="0"/>
              <w:jc w:val="center"/>
              <w:rPr>
                <w:rFonts w:ascii="仿宋" w:eastAsia="仿宋" w:hAnsi="仿宋"/>
                <w:sz w:val="21"/>
                <w:szCs w:val="22"/>
              </w:rPr>
            </w:pPr>
            <w:r w:rsidRPr="00A65BFA">
              <w:rPr>
                <w:rFonts w:ascii="仿宋" w:eastAsia="仿宋" w:hAnsi="仿宋" w:hint="eastAsia"/>
                <w:sz w:val="21"/>
                <w:szCs w:val="22"/>
              </w:rPr>
              <w:t>过程</w:t>
            </w:r>
            <w:r w:rsidR="00753FEE" w:rsidRPr="00A65BFA">
              <w:rPr>
                <w:rFonts w:ascii="仿宋" w:eastAsia="仿宋" w:hAnsi="仿宋" w:hint="eastAsia"/>
                <w:sz w:val="21"/>
                <w:szCs w:val="22"/>
              </w:rPr>
              <w:t>名</w:t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D41527" w:rsidRPr="00A65BFA" w:rsidRDefault="005F6D65" w:rsidP="005F6D65">
            <w:pPr>
              <w:spacing w:line="240" w:lineRule="auto"/>
              <w:ind w:firstLine="0"/>
              <w:jc w:val="center"/>
              <w:rPr>
                <w:rFonts w:ascii="仿宋" w:eastAsia="仿宋" w:hAnsi="仿宋"/>
                <w:sz w:val="21"/>
                <w:szCs w:val="22"/>
              </w:rPr>
            </w:pPr>
            <w:r w:rsidRPr="00A65BFA">
              <w:rPr>
                <w:rFonts w:ascii="仿宋" w:eastAsia="仿宋" w:hAnsi="仿宋" w:hint="eastAsia"/>
                <w:sz w:val="21"/>
                <w:szCs w:val="22"/>
              </w:rPr>
              <w:t>中文</w:t>
            </w:r>
          </w:p>
        </w:tc>
        <w:tc>
          <w:tcPr>
            <w:tcW w:w="2841" w:type="dxa"/>
            <w:shd w:val="clear" w:color="auto" w:fill="F2F2F2" w:themeFill="background1" w:themeFillShade="F2"/>
          </w:tcPr>
          <w:p w:rsidR="00D41527" w:rsidRPr="00A65BFA" w:rsidRDefault="005F6D65" w:rsidP="005F6D65">
            <w:pPr>
              <w:spacing w:line="240" w:lineRule="auto"/>
              <w:ind w:firstLine="0"/>
              <w:jc w:val="center"/>
              <w:rPr>
                <w:rFonts w:ascii="仿宋" w:eastAsia="仿宋" w:hAnsi="仿宋"/>
                <w:sz w:val="21"/>
                <w:szCs w:val="22"/>
              </w:rPr>
            </w:pPr>
            <w:r w:rsidRPr="00A65BFA">
              <w:rPr>
                <w:rFonts w:ascii="仿宋" w:eastAsia="仿宋" w:hAnsi="仿宋" w:hint="eastAsia"/>
                <w:sz w:val="21"/>
                <w:szCs w:val="22"/>
              </w:rPr>
              <w:t>说明</w:t>
            </w:r>
          </w:p>
        </w:tc>
      </w:tr>
      <w:tr w:rsidR="00E30F3B" w:rsidRPr="00A65BFA" w:rsidTr="00D3785E">
        <w:tc>
          <w:tcPr>
            <w:tcW w:w="2840" w:type="dxa"/>
          </w:tcPr>
          <w:p w:rsidR="00E30F3B" w:rsidRPr="00A65BFA" w:rsidRDefault="00E30F3B" w:rsidP="00D3785E">
            <w:pPr>
              <w:ind w:firstLine="0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/>
                <w:b/>
              </w:rPr>
              <w:t>P_DC_CALL_Y</w:t>
            </w:r>
          </w:p>
        </w:tc>
        <w:tc>
          <w:tcPr>
            <w:tcW w:w="2841" w:type="dxa"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按年加工</w:t>
            </w:r>
            <w:r w:rsidRPr="00A65BFA">
              <w:rPr>
                <w:rFonts w:ascii="仿宋" w:eastAsia="仿宋" w:hAnsi="仿宋"/>
                <w:b/>
              </w:rPr>
              <w:t>统一入口</w:t>
            </w:r>
          </w:p>
        </w:tc>
        <w:tc>
          <w:tcPr>
            <w:tcW w:w="2841" w:type="dxa"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b/>
                <w:sz w:val="21"/>
                <w:szCs w:val="22"/>
              </w:rPr>
            </w:pPr>
          </w:p>
        </w:tc>
      </w:tr>
      <w:tr w:rsidR="00E30F3B" w:rsidRPr="00A65BFA" w:rsidTr="00D3785E">
        <w:tc>
          <w:tcPr>
            <w:tcW w:w="2840" w:type="dxa"/>
          </w:tcPr>
          <w:p w:rsidR="00E30F3B" w:rsidRPr="00A65BFA" w:rsidRDefault="00E30F3B" w:rsidP="00E30F3B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</w:t>
            </w:r>
            <w:r>
              <w:rPr>
                <w:rFonts w:ascii="仿宋" w:eastAsia="仿宋" w:hAnsi="仿宋"/>
              </w:rPr>
              <w:t>Y</w:t>
            </w:r>
            <w:r w:rsidRPr="00A65BFA">
              <w:rPr>
                <w:rFonts w:ascii="仿宋" w:eastAsia="仿宋" w:hAnsi="仿宋"/>
              </w:rPr>
              <w:t>_01_GG</w:t>
            </w:r>
          </w:p>
        </w:tc>
        <w:tc>
          <w:tcPr>
            <w:tcW w:w="2841" w:type="dxa"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E30F3B">
              <w:rPr>
                <w:rFonts w:ascii="仿宋" w:eastAsia="仿宋" w:hAnsi="仿宋" w:hint="eastAsia"/>
              </w:rPr>
              <w:t>按年加工</w:t>
            </w:r>
            <w:r w:rsidRPr="00A65BFA">
              <w:rPr>
                <w:rFonts w:ascii="仿宋" w:eastAsia="仿宋" w:hAnsi="仿宋"/>
              </w:rPr>
              <w:t>公共</w:t>
            </w:r>
          </w:p>
        </w:tc>
        <w:tc>
          <w:tcPr>
            <w:tcW w:w="2841" w:type="dxa"/>
            <w:vMerge w:val="restart"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  <w:p w:rsidR="00E30F3B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  <w:r w:rsidRPr="00A65BFA">
              <w:rPr>
                <w:rFonts w:ascii="仿宋" w:eastAsia="仿宋" w:hAnsi="仿宋"/>
                <w:sz w:val="21"/>
                <w:szCs w:val="22"/>
              </w:rPr>
              <w:t>过程</w:t>
            </w:r>
            <w:r w:rsidRPr="00A65BFA">
              <w:rPr>
                <w:rFonts w:ascii="仿宋" w:eastAsia="仿宋" w:hAnsi="仿宋" w:hint="eastAsia"/>
                <w:sz w:val="21"/>
                <w:szCs w:val="22"/>
              </w:rPr>
              <w:t>编排</w:t>
            </w:r>
            <w:r w:rsidRPr="00A65BFA">
              <w:rPr>
                <w:rFonts w:ascii="仿宋" w:eastAsia="仿宋" w:hAnsi="仿宋"/>
                <w:sz w:val="21"/>
                <w:szCs w:val="22"/>
              </w:rPr>
              <w:t>加工顺序注意依赖关系。</w:t>
            </w:r>
          </w:p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  <w:r>
              <w:rPr>
                <w:rFonts w:ascii="仿宋" w:eastAsia="仿宋" w:hAnsi="仿宋" w:hint="eastAsia"/>
                <w:sz w:val="21"/>
                <w:szCs w:val="22"/>
              </w:rPr>
              <w:t>不</w:t>
            </w:r>
            <w:r w:rsidRPr="00A65BFA">
              <w:rPr>
                <w:rFonts w:ascii="仿宋" w:eastAsia="仿宋" w:hAnsi="仿宋" w:hint="eastAsia"/>
                <w:sz w:val="21"/>
                <w:szCs w:val="22"/>
              </w:rPr>
              <w:t>跨业务</w:t>
            </w:r>
            <w:r>
              <w:rPr>
                <w:rFonts w:ascii="仿宋" w:eastAsia="仿宋" w:hAnsi="仿宋" w:hint="eastAsia"/>
                <w:sz w:val="21"/>
                <w:szCs w:val="22"/>
              </w:rPr>
              <w:t>调度</w:t>
            </w:r>
            <w:r w:rsidRPr="00A65BFA">
              <w:rPr>
                <w:rFonts w:ascii="仿宋" w:eastAsia="仿宋" w:hAnsi="仿宋"/>
                <w:sz w:val="21"/>
                <w:szCs w:val="22"/>
              </w:rPr>
              <w:t>。</w:t>
            </w:r>
          </w:p>
        </w:tc>
      </w:tr>
      <w:tr w:rsidR="00E30F3B" w:rsidRPr="00A65BFA" w:rsidTr="00D3785E">
        <w:tc>
          <w:tcPr>
            <w:tcW w:w="2840" w:type="dxa"/>
          </w:tcPr>
          <w:p w:rsidR="00E30F3B" w:rsidRPr="00A65BFA" w:rsidRDefault="00E30F3B" w:rsidP="00E30F3B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</w:t>
            </w:r>
            <w:r>
              <w:rPr>
                <w:rFonts w:ascii="仿宋" w:eastAsia="仿宋" w:hAnsi="仿宋"/>
              </w:rPr>
              <w:t>Y</w:t>
            </w:r>
            <w:r w:rsidRPr="00A65BFA">
              <w:rPr>
                <w:rFonts w:ascii="仿宋" w:eastAsia="仿宋" w:hAnsi="仿宋"/>
              </w:rPr>
              <w:t>_02_YJ</w:t>
            </w:r>
          </w:p>
        </w:tc>
        <w:tc>
          <w:tcPr>
            <w:tcW w:w="2841" w:type="dxa"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E30F3B">
              <w:rPr>
                <w:rFonts w:ascii="仿宋" w:eastAsia="仿宋" w:hAnsi="仿宋" w:hint="eastAsia"/>
              </w:rPr>
              <w:t>按年加工</w:t>
            </w:r>
            <w:r w:rsidRPr="00A65BFA">
              <w:rPr>
                <w:rFonts w:ascii="仿宋" w:eastAsia="仿宋" w:hAnsi="仿宋" w:hint="eastAsia"/>
              </w:rPr>
              <w:t>烟</w:t>
            </w:r>
            <w:r w:rsidRPr="00A65BFA">
              <w:rPr>
                <w:rFonts w:ascii="仿宋" w:eastAsia="仿宋" w:hAnsi="仿宋"/>
              </w:rPr>
              <w:t>基</w:t>
            </w:r>
          </w:p>
        </w:tc>
        <w:tc>
          <w:tcPr>
            <w:tcW w:w="2841" w:type="dxa"/>
            <w:vMerge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E30F3B" w:rsidRPr="00A65BFA" w:rsidTr="00D3785E">
        <w:tc>
          <w:tcPr>
            <w:tcW w:w="2840" w:type="dxa"/>
          </w:tcPr>
          <w:p w:rsidR="00E30F3B" w:rsidRPr="00A65BFA" w:rsidRDefault="00E30F3B" w:rsidP="00E30F3B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</w:t>
            </w:r>
            <w:r>
              <w:rPr>
                <w:rFonts w:ascii="仿宋" w:eastAsia="仿宋" w:hAnsi="仿宋"/>
              </w:rPr>
              <w:t>Y</w:t>
            </w:r>
            <w:r w:rsidRPr="00A65BFA">
              <w:rPr>
                <w:rFonts w:ascii="仿宋" w:eastAsia="仿宋" w:hAnsi="仿宋"/>
              </w:rPr>
              <w:t>_02_HT</w:t>
            </w:r>
          </w:p>
        </w:tc>
        <w:tc>
          <w:tcPr>
            <w:tcW w:w="2841" w:type="dxa"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E30F3B">
              <w:rPr>
                <w:rFonts w:ascii="仿宋" w:eastAsia="仿宋" w:hAnsi="仿宋" w:hint="eastAsia"/>
              </w:rPr>
              <w:t>按年加工</w:t>
            </w:r>
            <w:r w:rsidRPr="00A65BFA">
              <w:rPr>
                <w:rFonts w:ascii="仿宋" w:eastAsia="仿宋" w:hAnsi="仿宋" w:hint="eastAsia"/>
              </w:rPr>
              <w:t>合同</w:t>
            </w:r>
          </w:p>
        </w:tc>
        <w:tc>
          <w:tcPr>
            <w:tcW w:w="2841" w:type="dxa"/>
            <w:vMerge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E30F3B" w:rsidRPr="00A65BFA" w:rsidTr="00D3785E">
        <w:tc>
          <w:tcPr>
            <w:tcW w:w="2840" w:type="dxa"/>
          </w:tcPr>
          <w:p w:rsidR="00E30F3B" w:rsidRPr="00A65BFA" w:rsidRDefault="00E30F3B" w:rsidP="00E30F3B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</w:t>
            </w:r>
            <w:r>
              <w:rPr>
                <w:rFonts w:ascii="仿宋" w:eastAsia="仿宋" w:hAnsi="仿宋"/>
              </w:rPr>
              <w:t>Y</w:t>
            </w:r>
            <w:r w:rsidRPr="00A65BFA">
              <w:rPr>
                <w:rFonts w:ascii="仿宋" w:eastAsia="仿宋" w:hAnsi="仿宋"/>
              </w:rPr>
              <w:t>_02_WZ</w:t>
            </w:r>
          </w:p>
        </w:tc>
        <w:tc>
          <w:tcPr>
            <w:tcW w:w="2841" w:type="dxa"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E30F3B">
              <w:rPr>
                <w:rFonts w:ascii="仿宋" w:eastAsia="仿宋" w:hAnsi="仿宋" w:hint="eastAsia"/>
              </w:rPr>
              <w:t>按年加工</w:t>
            </w:r>
            <w:r w:rsidRPr="00A65BFA">
              <w:rPr>
                <w:rFonts w:ascii="仿宋" w:eastAsia="仿宋" w:hAnsi="仿宋" w:hint="eastAsia"/>
              </w:rPr>
              <w:t>物资</w:t>
            </w:r>
          </w:p>
        </w:tc>
        <w:tc>
          <w:tcPr>
            <w:tcW w:w="2841" w:type="dxa"/>
            <w:vMerge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E30F3B" w:rsidRPr="00A65BFA" w:rsidTr="00D3785E">
        <w:tc>
          <w:tcPr>
            <w:tcW w:w="2840" w:type="dxa"/>
          </w:tcPr>
          <w:p w:rsidR="00E30F3B" w:rsidRPr="00A65BFA" w:rsidRDefault="00E30F3B" w:rsidP="00E30F3B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</w:t>
            </w:r>
            <w:r>
              <w:rPr>
                <w:rFonts w:ascii="仿宋" w:eastAsia="仿宋" w:hAnsi="仿宋"/>
              </w:rPr>
              <w:t>Y</w:t>
            </w:r>
            <w:r w:rsidRPr="00A65BFA">
              <w:rPr>
                <w:rFonts w:ascii="仿宋" w:eastAsia="仿宋" w:hAnsi="仿宋"/>
              </w:rPr>
              <w:t>_02_SC</w:t>
            </w:r>
          </w:p>
        </w:tc>
        <w:tc>
          <w:tcPr>
            <w:tcW w:w="2841" w:type="dxa"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E30F3B">
              <w:rPr>
                <w:rFonts w:ascii="仿宋" w:eastAsia="仿宋" w:hAnsi="仿宋" w:hint="eastAsia"/>
              </w:rPr>
              <w:t>按年加工</w:t>
            </w:r>
            <w:r w:rsidRPr="00A65BFA">
              <w:rPr>
                <w:rFonts w:ascii="仿宋" w:eastAsia="仿宋" w:hAnsi="仿宋" w:hint="eastAsia"/>
              </w:rPr>
              <w:t>生产</w:t>
            </w:r>
          </w:p>
        </w:tc>
        <w:tc>
          <w:tcPr>
            <w:tcW w:w="2841" w:type="dxa"/>
            <w:vMerge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E30F3B" w:rsidRPr="00A65BFA" w:rsidTr="00D3785E">
        <w:tc>
          <w:tcPr>
            <w:tcW w:w="2840" w:type="dxa"/>
          </w:tcPr>
          <w:p w:rsidR="00E30F3B" w:rsidRPr="00A65BFA" w:rsidRDefault="00E30F3B" w:rsidP="00E30F3B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</w:t>
            </w:r>
            <w:r>
              <w:rPr>
                <w:rFonts w:ascii="仿宋" w:eastAsia="仿宋" w:hAnsi="仿宋"/>
              </w:rPr>
              <w:t>Y</w:t>
            </w:r>
            <w:r w:rsidRPr="00A65BFA">
              <w:rPr>
                <w:rFonts w:ascii="仿宋" w:eastAsia="仿宋" w:hAnsi="仿宋"/>
              </w:rPr>
              <w:t>_03_SG</w:t>
            </w:r>
          </w:p>
        </w:tc>
        <w:tc>
          <w:tcPr>
            <w:tcW w:w="2841" w:type="dxa"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E30F3B">
              <w:rPr>
                <w:rFonts w:ascii="仿宋" w:eastAsia="仿宋" w:hAnsi="仿宋" w:hint="eastAsia"/>
              </w:rPr>
              <w:t>按年加工</w:t>
            </w:r>
            <w:r w:rsidRPr="00A65BFA">
              <w:rPr>
                <w:rFonts w:ascii="仿宋" w:eastAsia="仿宋" w:hAnsi="仿宋" w:hint="eastAsia"/>
              </w:rPr>
              <w:t>收购</w:t>
            </w:r>
          </w:p>
        </w:tc>
        <w:tc>
          <w:tcPr>
            <w:tcW w:w="2841" w:type="dxa"/>
            <w:vMerge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E30F3B" w:rsidRPr="00A65BFA" w:rsidTr="00D3785E">
        <w:tc>
          <w:tcPr>
            <w:tcW w:w="2840" w:type="dxa"/>
          </w:tcPr>
          <w:p w:rsidR="00E30F3B" w:rsidRPr="00A65BFA" w:rsidRDefault="00E30F3B" w:rsidP="00E30F3B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lastRenderedPageBreak/>
              <w:t>P_DC_CALL_</w:t>
            </w:r>
            <w:r>
              <w:rPr>
                <w:rFonts w:ascii="仿宋" w:eastAsia="仿宋" w:hAnsi="仿宋"/>
              </w:rPr>
              <w:t>Y</w:t>
            </w:r>
            <w:r w:rsidRPr="00A65BFA">
              <w:rPr>
                <w:rFonts w:ascii="仿宋" w:eastAsia="仿宋" w:hAnsi="仿宋"/>
              </w:rPr>
              <w:t>_04_WL</w:t>
            </w:r>
          </w:p>
        </w:tc>
        <w:tc>
          <w:tcPr>
            <w:tcW w:w="2841" w:type="dxa"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E30F3B">
              <w:rPr>
                <w:rFonts w:ascii="仿宋" w:eastAsia="仿宋" w:hAnsi="仿宋" w:hint="eastAsia"/>
              </w:rPr>
              <w:t>按年加工</w:t>
            </w:r>
            <w:r w:rsidRPr="00A65BFA">
              <w:rPr>
                <w:rFonts w:ascii="仿宋" w:eastAsia="仿宋" w:hAnsi="仿宋" w:hint="eastAsia"/>
              </w:rPr>
              <w:t>物流</w:t>
            </w:r>
          </w:p>
        </w:tc>
        <w:tc>
          <w:tcPr>
            <w:tcW w:w="2841" w:type="dxa"/>
            <w:vMerge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E30F3B" w:rsidRPr="00A65BFA" w:rsidTr="00D3785E">
        <w:tc>
          <w:tcPr>
            <w:tcW w:w="2840" w:type="dxa"/>
          </w:tcPr>
          <w:p w:rsidR="00E30F3B" w:rsidRPr="00A65BFA" w:rsidRDefault="00E30F3B" w:rsidP="00D3785E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</w:t>
            </w:r>
            <w:r>
              <w:rPr>
                <w:rFonts w:ascii="仿宋" w:eastAsia="仿宋" w:hAnsi="仿宋" w:hint="eastAsia"/>
              </w:rPr>
              <w:t>Y</w:t>
            </w:r>
            <w:r w:rsidRPr="00A65BFA">
              <w:rPr>
                <w:rFonts w:ascii="仿宋" w:eastAsia="仿宋" w:hAnsi="仿宋"/>
              </w:rPr>
              <w:t>_05_ZH</w:t>
            </w:r>
          </w:p>
        </w:tc>
        <w:tc>
          <w:tcPr>
            <w:tcW w:w="2841" w:type="dxa"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E30F3B">
              <w:rPr>
                <w:rFonts w:ascii="仿宋" w:eastAsia="仿宋" w:hAnsi="仿宋" w:hint="eastAsia"/>
              </w:rPr>
              <w:t>按年加工</w:t>
            </w:r>
            <w:r w:rsidRPr="00A65BFA">
              <w:rPr>
                <w:rFonts w:ascii="仿宋" w:eastAsia="仿宋" w:hAnsi="仿宋" w:hint="eastAsia"/>
              </w:rPr>
              <w:t>综合</w:t>
            </w:r>
          </w:p>
        </w:tc>
        <w:tc>
          <w:tcPr>
            <w:tcW w:w="2841" w:type="dxa"/>
            <w:vMerge/>
          </w:tcPr>
          <w:p w:rsidR="00E30F3B" w:rsidRPr="00A65BFA" w:rsidRDefault="00E30F3B" w:rsidP="00D3785E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5F6D65" w:rsidRPr="00A65BFA" w:rsidTr="00D41527">
        <w:tc>
          <w:tcPr>
            <w:tcW w:w="2840" w:type="dxa"/>
          </w:tcPr>
          <w:p w:rsidR="005F6D65" w:rsidRPr="00A65BFA" w:rsidRDefault="005F6D65" w:rsidP="00753FEE">
            <w:pPr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/>
                <w:b/>
              </w:rPr>
              <w:t>P_DC_CALL_I</w:t>
            </w:r>
          </w:p>
        </w:tc>
        <w:tc>
          <w:tcPr>
            <w:tcW w:w="2841" w:type="dxa"/>
          </w:tcPr>
          <w:p w:rsidR="005F6D65" w:rsidRPr="00A65BFA" w:rsidRDefault="00753FEE" w:rsidP="00753FEE">
            <w:pPr>
              <w:spacing w:line="240" w:lineRule="auto"/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 w:hint="eastAsia"/>
                <w:b/>
              </w:rPr>
              <w:t>每日</w:t>
            </w:r>
            <w:r w:rsidRPr="00A65BFA">
              <w:rPr>
                <w:rFonts w:ascii="仿宋" w:eastAsia="仿宋" w:hAnsi="仿宋"/>
                <w:b/>
              </w:rPr>
              <w:t>增量统一入口</w:t>
            </w:r>
          </w:p>
        </w:tc>
        <w:tc>
          <w:tcPr>
            <w:tcW w:w="2841" w:type="dxa"/>
          </w:tcPr>
          <w:p w:rsidR="005F6D65" w:rsidRPr="00A65BFA" w:rsidRDefault="005F6D65" w:rsidP="005F6D65">
            <w:pPr>
              <w:spacing w:line="240" w:lineRule="auto"/>
              <w:ind w:firstLine="0"/>
              <w:rPr>
                <w:rFonts w:ascii="仿宋" w:eastAsia="仿宋" w:hAnsi="仿宋"/>
                <w:b/>
                <w:sz w:val="21"/>
                <w:szCs w:val="22"/>
              </w:rPr>
            </w:pPr>
          </w:p>
        </w:tc>
      </w:tr>
      <w:tr w:rsidR="00753FEE" w:rsidRPr="00A65BFA" w:rsidTr="00D41527">
        <w:tc>
          <w:tcPr>
            <w:tcW w:w="2840" w:type="dxa"/>
          </w:tcPr>
          <w:p w:rsidR="00753FEE" w:rsidRPr="00A65BFA" w:rsidRDefault="00753FEE" w:rsidP="00753FEE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I_01_GG</w:t>
            </w:r>
          </w:p>
        </w:tc>
        <w:tc>
          <w:tcPr>
            <w:tcW w:w="2841" w:type="dxa"/>
          </w:tcPr>
          <w:p w:rsidR="00753FEE" w:rsidRPr="00A65BFA" w:rsidRDefault="00753FEE" w:rsidP="00753FE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每日</w:t>
            </w:r>
            <w:r w:rsidRPr="00A65BFA">
              <w:rPr>
                <w:rFonts w:ascii="仿宋" w:eastAsia="仿宋" w:hAnsi="仿宋"/>
              </w:rPr>
              <w:t>增量公共</w:t>
            </w:r>
          </w:p>
        </w:tc>
        <w:tc>
          <w:tcPr>
            <w:tcW w:w="2841" w:type="dxa"/>
            <w:vMerge w:val="restart"/>
          </w:tcPr>
          <w:p w:rsidR="00753FEE" w:rsidRDefault="00753FEE" w:rsidP="005F6D6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  <w:r w:rsidRPr="00A65BFA">
              <w:rPr>
                <w:rFonts w:ascii="仿宋" w:eastAsia="仿宋" w:hAnsi="仿宋" w:hint="eastAsia"/>
                <w:sz w:val="21"/>
                <w:szCs w:val="22"/>
              </w:rPr>
              <w:t>无</w:t>
            </w:r>
            <w:r w:rsidRPr="00A65BFA">
              <w:rPr>
                <w:rFonts w:ascii="仿宋" w:eastAsia="仿宋" w:hAnsi="仿宋"/>
                <w:sz w:val="21"/>
                <w:szCs w:val="22"/>
              </w:rPr>
              <w:t>增量过程，只有</w:t>
            </w:r>
            <w:r w:rsidRPr="00A65BFA">
              <w:rPr>
                <w:rFonts w:ascii="仿宋" w:eastAsia="仿宋" w:hAnsi="仿宋" w:hint="eastAsia"/>
                <w:sz w:val="21"/>
                <w:szCs w:val="22"/>
              </w:rPr>
              <w:t>全量</w:t>
            </w:r>
            <w:r w:rsidRPr="00A65BFA">
              <w:rPr>
                <w:rFonts w:ascii="仿宋" w:eastAsia="仿宋" w:hAnsi="仿宋"/>
                <w:sz w:val="21"/>
                <w:szCs w:val="22"/>
              </w:rPr>
              <w:t>过程时，用全量过程。</w:t>
            </w:r>
          </w:p>
          <w:p w:rsidR="00DE63B9" w:rsidRPr="00A65BFA" w:rsidRDefault="00DE63B9" w:rsidP="005F6D6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  <w:p w:rsidR="00753FEE" w:rsidRDefault="00753FEE" w:rsidP="005F6D6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  <w:r w:rsidRPr="00A65BFA">
              <w:rPr>
                <w:rFonts w:ascii="仿宋" w:eastAsia="仿宋" w:hAnsi="仿宋"/>
                <w:sz w:val="21"/>
                <w:szCs w:val="22"/>
              </w:rPr>
              <w:t>过程</w:t>
            </w:r>
            <w:r w:rsidRPr="00A65BFA">
              <w:rPr>
                <w:rFonts w:ascii="仿宋" w:eastAsia="仿宋" w:hAnsi="仿宋" w:hint="eastAsia"/>
                <w:sz w:val="21"/>
                <w:szCs w:val="22"/>
              </w:rPr>
              <w:t>编排</w:t>
            </w:r>
            <w:r w:rsidRPr="00A65BFA">
              <w:rPr>
                <w:rFonts w:ascii="仿宋" w:eastAsia="仿宋" w:hAnsi="仿宋"/>
                <w:sz w:val="21"/>
                <w:szCs w:val="22"/>
              </w:rPr>
              <w:t>加工顺序注意依赖关系。</w:t>
            </w:r>
          </w:p>
          <w:p w:rsidR="00DE63B9" w:rsidRPr="00A65BFA" w:rsidRDefault="00DE63B9" w:rsidP="005F6D6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  <w:p w:rsidR="00753FEE" w:rsidRPr="00A65BFA" w:rsidRDefault="00E752F6" w:rsidP="00E752F6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  <w:r>
              <w:rPr>
                <w:rFonts w:ascii="仿宋" w:eastAsia="仿宋" w:hAnsi="仿宋" w:hint="eastAsia"/>
                <w:sz w:val="21"/>
                <w:szCs w:val="22"/>
              </w:rPr>
              <w:t>不</w:t>
            </w:r>
            <w:r w:rsidR="00753FEE" w:rsidRPr="00A65BFA">
              <w:rPr>
                <w:rFonts w:ascii="仿宋" w:eastAsia="仿宋" w:hAnsi="仿宋" w:hint="eastAsia"/>
                <w:sz w:val="21"/>
                <w:szCs w:val="22"/>
              </w:rPr>
              <w:t>跨业务</w:t>
            </w:r>
            <w:r>
              <w:rPr>
                <w:rFonts w:ascii="仿宋" w:eastAsia="仿宋" w:hAnsi="仿宋" w:hint="eastAsia"/>
                <w:sz w:val="21"/>
                <w:szCs w:val="22"/>
              </w:rPr>
              <w:t>调度</w:t>
            </w:r>
            <w:r w:rsidR="00753FEE" w:rsidRPr="00A65BFA">
              <w:rPr>
                <w:rFonts w:ascii="仿宋" w:eastAsia="仿宋" w:hAnsi="仿宋"/>
                <w:sz w:val="21"/>
                <w:szCs w:val="22"/>
              </w:rPr>
              <w:t>。</w:t>
            </w:r>
          </w:p>
        </w:tc>
      </w:tr>
      <w:tr w:rsidR="00753FEE" w:rsidRPr="00A65BFA" w:rsidTr="00D41527">
        <w:tc>
          <w:tcPr>
            <w:tcW w:w="2840" w:type="dxa"/>
          </w:tcPr>
          <w:p w:rsidR="00753FEE" w:rsidRPr="00A65BFA" w:rsidRDefault="00753FEE" w:rsidP="00753FEE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I_02_YJ</w:t>
            </w:r>
          </w:p>
        </w:tc>
        <w:tc>
          <w:tcPr>
            <w:tcW w:w="2841" w:type="dxa"/>
          </w:tcPr>
          <w:p w:rsidR="00753FEE" w:rsidRPr="00A65BFA" w:rsidRDefault="00753FEE" w:rsidP="00753FE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每日</w:t>
            </w:r>
            <w:r w:rsidRPr="00A65BFA">
              <w:rPr>
                <w:rFonts w:ascii="仿宋" w:eastAsia="仿宋" w:hAnsi="仿宋"/>
              </w:rPr>
              <w:t>增量</w:t>
            </w:r>
            <w:r w:rsidRPr="00A65BFA">
              <w:rPr>
                <w:rFonts w:ascii="仿宋" w:eastAsia="仿宋" w:hAnsi="仿宋" w:hint="eastAsia"/>
              </w:rPr>
              <w:t>烟</w:t>
            </w:r>
            <w:r w:rsidRPr="00A65BFA">
              <w:rPr>
                <w:rFonts w:ascii="仿宋" w:eastAsia="仿宋" w:hAnsi="仿宋"/>
              </w:rPr>
              <w:t>基</w:t>
            </w:r>
          </w:p>
        </w:tc>
        <w:tc>
          <w:tcPr>
            <w:tcW w:w="2841" w:type="dxa"/>
            <w:vMerge/>
          </w:tcPr>
          <w:p w:rsidR="00753FEE" w:rsidRPr="00A65BFA" w:rsidRDefault="00753FEE" w:rsidP="005F6D6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753FEE" w:rsidRPr="00A65BFA" w:rsidTr="00D41527">
        <w:tc>
          <w:tcPr>
            <w:tcW w:w="2840" w:type="dxa"/>
          </w:tcPr>
          <w:p w:rsidR="00753FEE" w:rsidRPr="00A65BFA" w:rsidRDefault="00753FEE" w:rsidP="006A4010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I_0</w:t>
            </w:r>
            <w:r w:rsidR="006A4010" w:rsidRPr="00A65BFA">
              <w:rPr>
                <w:rFonts w:ascii="仿宋" w:eastAsia="仿宋" w:hAnsi="仿宋"/>
              </w:rPr>
              <w:t>2</w:t>
            </w:r>
            <w:r w:rsidRPr="00A65BFA">
              <w:rPr>
                <w:rFonts w:ascii="仿宋" w:eastAsia="仿宋" w:hAnsi="仿宋"/>
              </w:rPr>
              <w:t>_HT</w:t>
            </w:r>
          </w:p>
        </w:tc>
        <w:tc>
          <w:tcPr>
            <w:tcW w:w="2841" w:type="dxa"/>
          </w:tcPr>
          <w:p w:rsidR="00753FEE" w:rsidRPr="00A65BFA" w:rsidRDefault="00753FEE" w:rsidP="00753FE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每日</w:t>
            </w:r>
            <w:r w:rsidRPr="00A65BFA">
              <w:rPr>
                <w:rFonts w:ascii="仿宋" w:eastAsia="仿宋" w:hAnsi="仿宋"/>
              </w:rPr>
              <w:t>增量</w:t>
            </w:r>
            <w:r w:rsidRPr="00A65BFA">
              <w:rPr>
                <w:rFonts w:ascii="仿宋" w:eastAsia="仿宋" w:hAnsi="仿宋" w:hint="eastAsia"/>
              </w:rPr>
              <w:t>合同</w:t>
            </w:r>
          </w:p>
        </w:tc>
        <w:tc>
          <w:tcPr>
            <w:tcW w:w="2841" w:type="dxa"/>
            <w:vMerge/>
          </w:tcPr>
          <w:p w:rsidR="00753FEE" w:rsidRPr="00A65BFA" w:rsidRDefault="00753FEE" w:rsidP="005F6D6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753FEE" w:rsidRPr="00A65BFA" w:rsidTr="00D41527">
        <w:tc>
          <w:tcPr>
            <w:tcW w:w="2840" w:type="dxa"/>
          </w:tcPr>
          <w:p w:rsidR="00753FEE" w:rsidRPr="00A65BFA" w:rsidRDefault="00753FEE" w:rsidP="006A4010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I_0</w:t>
            </w:r>
            <w:r w:rsidR="006A4010" w:rsidRPr="00A65BFA">
              <w:rPr>
                <w:rFonts w:ascii="仿宋" w:eastAsia="仿宋" w:hAnsi="仿宋"/>
              </w:rPr>
              <w:t>2</w:t>
            </w:r>
            <w:r w:rsidRPr="00A65BFA">
              <w:rPr>
                <w:rFonts w:ascii="仿宋" w:eastAsia="仿宋" w:hAnsi="仿宋"/>
              </w:rPr>
              <w:t>_WZ</w:t>
            </w:r>
          </w:p>
        </w:tc>
        <w:tc>
          <w:tcPr>
            <w:tcW w:w="2841" w:type="dxa"/>
          </w:tcPr>
          <w:p w:rsidR="00753FEE" w:rsidRPr="00A65BFA" w:rsidRDefault="00753FEE" w:rsidP="00753FE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每日</w:t>
            </w:r>
            <w:r w:rsidRPr="00A65BFA">
              <w:rPr>
                <w:rFonts w:ascii="仿宋" w:eastAsia="仿宋" w:hAnsi="仿宋"/>
              </w:rPr>
              <w:t>增量</w:t>
            </w:r>
            <w:r w:rsidRPr="00A65BFA">
              <w:rPr>
                <w:rFonts w:ascii="仿宋" w:eastAsia="仿宋" w:hAnsi="仿宋" w:hint="eastAsia"/>
              </w:rPr>
              <w:t>物资</w:t>
            </w:r>
          </w:p>
        </w:tc>
        <w:tc>
          <w:tcPr>
            <w:tcW w:w="2841" w:type="dxa"/>
            <w:vMerge/>
          </w:tcPr>
          <w:p w:rsidR="00753FEE" w:rsidRPr="00A65BFA" w:rsidRDefault="00753FEE" w:rsidP="005F6D6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753FEE" w:rsidRPr="00A65BFA" w:rsidTr="00D41527">
        <w:tc>
          <w:tcPr>
            <w:tcW w:w="2840" w:type="dxa"/>
          </w:tcPr>
          <w:p w:rsidR="00753FEE" w:rsidRPr="00A65BFA" w:rsidRDefault="00753FEE" w:rsidP="006A4010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I_0</w:t>
            </w:r>
            <w:r w:rsidR="006A4010" w:rsidRPr="00A65BFA">
              <w:rPr>
                <w:rFonts w:ascii="仿宋" w:eastAsia="仿宋" w:hAnsi="仿宋"/>
              </w:rPr>
              <w:t>2</w:t>
            </w:r>
            <w:r w:rsidRPr="00A65BFA">
              <w:rPr>
                <w:rFonts w:ascii="仿宋" w:eastAsia="仿宋" w:hAnsi="仿宋"/>
              </w:rPr>
              <w:t>_SC</w:t>
            </w:r>
          </w:p>
        </w:tc>
        <w:tc>
          <w:tcPr>
            <w:tcW w:w="2841" w:type="dxa"/>
          </w:tcPr>
          <w:p w:rsidR="00753FEE" w:rsidRPr="00A65BFA" w:rsidRDefault="00753FEE" w:rsidP="00753FE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每日</w:t>
            </w:r>
            <w:r w:rsidRPr="00A65BFA">
              <w:rPr>
                <w:rFonts w:ascii="仿宋" w:eastAsia="仿宋" w:hAnsi="仿宋"/>
              </w:rPr>
              <w:t>增量</w:t>
            </w:r>
            <w:r w:rsidRPr="00A65BFA">
              <w:rPr>
                <w:rFonts w:ascii="仿宋" w:eastAsia="仿宋" w:hAnsi="仿宋" w:hint="eastAsia"/>
              </w:rPr>
              <w:t>生产</w:t>
            </w:r>
          </w:p>
        </w:tc>
        <w:tc>
          <w:tcPr>
            <w:tcW w:w="2841" w:type="dxa"/>
            <w:vMerge/>
          </w:tcPr>
          <w:p w:rsidR="00753FEE" w:rsidRPr="00A65BFA" w:rsidRDefault="00753FEE" w:rsidP="005F6D6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753FEE" w:rsidRPr="00A65BFA" w:rsidTr="00D41527">
        <w:tc>
          <w:tcPr>
            <w:tcW w:w="2840" w:type="dxa"/>
          </w:tcPr>
          <w:p w:rsidR="00753FEE" w:rsidRPr="00A65BFA" w:rsidRDefault="00753FEE" w:rsidP="006A4010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I_0</w:t>
            </w:r>
            <w:r w:rsidR="006A4010" w:rsidRPr="00A65BFA">
              <w:rPr>
                <w:rFonts w:ascii="仿宋" w:eastAsia="仿宋" w:hAnsi="仿宋"/>
              </w:rPr>
              <w:t>3</w:t>
            </w:r>
            <w:r w:rsidRPr="00A65BFA">
              <w:rPr>
                <w:rFonts w:ascii="仿宋" w:eastAsia="仿宋" w:hAnsi="仿宋"/>
              </w:rPr>
              <w:t>_SG</w:t>
            </w:r>
          </w:p>
        </w:tc>
        <w:tc>
          <w:tcPr>
            <w:tcW w:w="2841" w:type="dxa"/>
          </w:tcPr>
          <w:p w:rsidR="00753FEE" w:rsidRPr="00A65BFA" w:rsidRDefault="00753FEE" w:rsidP="00753FE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每日</w:t>
            </w:r>
            <w:r w:rsidRPr="00A65BFA">
              <w:rPr>
                <w:rFonts w:ascii="仿宋" w:eastAsia="仿宋" w:hAnsi="仿宋"/>
              </w:rPr>
              <w:t>增量</w:t>
            </w:r>
            <w:r w:rsidRPr="00A65BFA">
              <w:rPr>
                <w:rFonts w:ascii="仿宋" w:eastAsia="仿宋" w:hAnsi="仿宋" w:hint="eastAsia"/>
              </w:rPr>
              <w:t>收购</w:t>
            </w:r>
          </w:p>
        </w:tc>
        <w:tc>
          <w:tcPr>
            <w:tcW w:w="2841" w:type="dxa"/>
            <w:vMerge/>
          </w:tcPr>
          <w:p w:rsidR="00753FEE" w:rsidRPr="00A65BFA" w:rsidRDefault="00753FEE" w:rsidP="005F6D6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753FEE" w:rsidRPr="00A65BFA" w:rsidTr="00D41527">
        <w:tc>
          <w:tcPr>
            <w:tcW w:w="2840" w:type="dxa"/>
          </w:tcPr>
          <w:p w:rsidR="00753FEE" w:rsidRPr="00A65BFA" w:rsidRDefault="00753FEE" w:rsidP="006A4010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I_0</w:t>
            </w:r>
            <w:r w:rsidR="006A4010" w:rsidRPr="00A65BFA">
              <w:rPr>
                <w:rFonts w:ascii="仿宋" w:eastAsia="仿宋" w:hAnsi="仿宋"/>
              </w:rPr>
              <w:t>4</w:t>
            </w:r>
            <w:r w:rsidRPr="00A65BFA">
              <w:rPr>
                <w:rFonts w:ascii="仿宋" w:eastAsia="仿宋" w:hAnsi="仿宋"/>
              </w:rPr>
              <w:t>_WL</w:t>
            </w:r>
          </w:p>
        </w:tc>
        <w:tc>
          <w:tcPr>
            <w:tcW w:w="2841" w:type="dxa"/>
          </w:tcPr>
          <w:p w:rsidR="00753FEE" w:rsidRPr="00A65BFA" w:rsidRDefault="00753FEE" w:rsidP="00753FE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每日</w:t>
            </w:r>
            <w:r w:rsidRPr="00A65BFA">
              <w:rPr>
                <w:rFonts w:ascii="仿宋" w:eastAsia="仿宋" w:hAnsi="仿宋"/>
              </w:rPr>
              <w:t>增量</w:t>
            </w:r>
            <w:r w:rsidRPr="00A65BFA">
              <w:rPr>
                <w:rFonts w:ascii="仿宋" w:eastAsia="仿宋" w:hAnsi="仿宋" w:hint="eastAsia"/>
              </w:rPr>
              <w:t>物流</w:t>
            </w:r>
          </w:p>
        </w:tc>
        <w:tc>
          <w:tcPr>
            <w:tcW w:w="2841" w:type="dxa"/>
            <w:vMerge/>
          </w:tcPr>
          <w:p w:rsidR="00753FEE" w:rsidRPr="00A65BFA" w:rsidRDefault="00753FEE" w:rsidP="005F6D6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753FEE" w:rsidRPr="00A65BFA" w:rsidTr="00D41527">
        <w:tc>
          <w:tcPr>
            <w:tcW w:w="2840" w:type="dxa"/>
          </w:tcPr>
          <w:p w:rsidR="00753FEE" w:rsidRPr="00A65BFA" w:rsidRDefault="00753FEE" w:rsidP="006A4010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P_DC_CALL_I_0</w:t>
            </w:r>
            <w:r w:rsidR="006A4010" w:rsidRPr="00A65BFA">
              <w:rPr>
                <w:rFonts w:ascii="仿宋" w:eastAsia="仿宋" w:hAnsi="仿宋"/>
              </w:rPr>
              <w:t>5</w:t>
            </w:r>
            <w:r w:rsidRPr="00A65BFA">
              <w:rPr>
                <w:rFonts w:ascii="仿宋" w:eastAsia="仿宋" w:hAnsi="仿宋"/>
              </w:rPr>
              <w:t>_ZH</w:t>
            </w:r>
          </w:p>
        </w:tc>
        <w:tc>
          <w:tcPr>
            <w:tcW w:w="2841" w:type="dxa"/>
          </w:tcPr>
          <w:p w:rsidR="00753FEE" w:rsidRPr="00A65BFA" w:rsidRDefault="00753FEE" w:rsidP="00753FEE">
            <w:pPr>
              <w:spacing w:line="240" w:lineRule="auto"/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每日</w:t>
            </w:r>
            <w:r w:rsidRPr="00A65BFA">
              <w:rPr>
                <w:rFonts w:ascii="仿宋" w:eastAsia="仿宋" w:hAnsi="仿宋"/>
              </w:rPr>
              <w:t>增量</w:t>
            </w:r>
            <w:r w:rsidRPr="00A65BFA">
              <w:rPr>
                <w:rFonts w:ascii="仿宋" w:eastAsia="仿宋" w:hAnsi="仿宋" w:hint="eastAsia"/>
              </w:rPr>
              <w:t>综合</w:t>
            </w:r>
          </w:p>
        </w:tc>
        <w:tc>
          <w:tcPr>
            <w:tcW w:w="2841" w:type="dxa"/>
            <w:vMerge/>
          </w:tcPr>
          <w:p w:rsidR="00753FEE" w:rsidRPr="00A65BFA" w:rsidRDefault="00753FEE" w:rsidP="005F6D65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5D085D" w:rsidRPr="00A65BFA" w:rsidTr="00D41527">
        <w:tc>
          <w:tcPr>
            <w:tcW w:w="2840" w:type="dxa"/>
          </w:tcPr>
          <w:p w:rsidR="005D085D" w:rsidRPr="00A65BFA" w:rsidRDefault="005D085D" w:rsidP="005D085D">
            <w:pPr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/>
                <w:b/>
              </w:rPr>
              <w:t>P_DC_CALL_ID_01_GG</w:t>
            </w:r>
          </w:p>
        </w:tc>
        <w:tc>
          <w:tcPr>
            <w:tcW w:w="2841" w:type="dxa"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 w:hint="eastAsia"/>
                <w:b/>
              </w:rPr>
              <w:t>实时增量公共</w:t>
            </w:r>
          </w:p>
        </w:tc>
        <w:tc>
          <w:tcPr>
            <w:tcW w:w="2841" w:type="dxa"/>
            <w:vMerge w:val="restart"/>
          </w:tcPr>
          <w:p w:rsidR="005D085D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  <w:r w:rsidRPr="00A65BFA">
              <w:rPr>
                <w:rFonts w:ascii="仿宋" w:eastAsia="仿宋" w:hAnsi="仿宋" w:hint="eastAsia"/>
                <w:sz w:val="21"/>
                <w:szCs w:val="22"/>
              </w:rPr>
              <w:t>要求</w:t>
            </w:r>
            <w:r w:rsidRPr="00A65BFA">
              <w:rPr>
                <w:rFonts w:ascii="仿宋" w:eastAsia="仿宋" w:hAnsi="仿宋"/>
                <w:sz w:val="21"/>
                <w:szCs w:val="22"/>
              </w:rPr>
              <w:t>加工时间</w:t>
            </w:r>
            <w:r w:rsidRPr="00A65BFA">
              <w:rPr>
                <w:rFonts w:ascii="仿宋" w:eastAsia="仿宋" w:hAnsi="仿宋" w:hint="eastAsia"/>
                <w:sz w:val="21"/>
                <w:szCs w:val="22"/>
              </w:rPr>
              <w:t>耗时</w:t>
            </w:r>
            <w:r w:rsidRPr="00A65BFA">
              <w:rPr>
                <w:rFonts w:ascii="仿宋" w:eastAsia="仿宋" w:hAnsi="仿宋"/>
                <w:sz w:val="21"/>
                <w:szCs w:val="22"/>
              </w:rPr>
              <w:t>短。</w:t>
            </w:r>
          </w:p>
          <w:p w:rsidR="00DE63B9" w:rsidRPr="00A65BFA" w:rsidRDefault="00DE63B9" w:rsidP="005D085D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  <w:r w:rsidRPr="00A65BFA">
              <w:rPr>
                <w:rFonts w:ascii="仿宋" w:eastAsia="仿宋" w:hAnsi="仿宋" w:hint="eastAsia"/>
                <w:sz w:val="21"/>
                <w:szCs w:val="22"/>
              </w:rPr>
              <w:t>每个</w:t>
            </w:r>
            <w:r w:rsidRPr="00A65BFA">
              <w:rPr>
                <w:rFonts w:ascii="仿宋" w:eastAsia="仿宋" w:hAnsi="仿宋"/>
                <w:sz w:val="21"/>
                <w:szCs w:val="22"/>
              </w:rPr>
              <w:t>过程作为独立</w:t>
            </w:r>
            <w:r w:rsidRPr="00A65BFA">
              <w:rPr>
                <w:rFonts w:ascii="仿宋" w:eastAsia="仿宋" w:hAnsi="仿宋" w:hint="eastAsia"/>
                <w:sz w:val="21"/>
                <w:szCs w:val="22"/>
              </w:rPr>
              <w:t>入口</w:t>
            </w:r>
            <w:r w:rsidRPr="00A65BFA">
              <w:rPr>
                <w:rFonts w:ascii="仿宋" w:eastAsia="仿宋" w:hAnsi="仿宋"/>
                <w:sz w:val="21"/>
                <w:szCs w:val="22"/>
              </w:rPr>
              <w:t>。</w:t>
            </w:r>
          </w:p>
        </w:tc>
      </w:tr>
      <w:tr w:rsidR="005D085D" w:rsidRPr="00A65BFA" w:rsidTr="00D41527">
        <w:tc>
          <w:tcPr>
            <w:tcW w:w="2840" w:type="dxa"/>
          </w:tcPr>
          <w:p w:rsidR="005D085D" w:rsidRPr="00A65BFA" w:rsidRDefault="005D085D" w:rsidP="005D085D">
            <w:pPr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/>
                <w:b/>
              </w:rPr>
              <w:t>P_DC_CALL_ID_02_YJ</w:t>
            </w:r>
          </w:p>
        </w:tc>
        <w:tc>
          <w:tcPr>
            <w:tcW w:w="2841" w:type="dxa"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 w:hint="eastAsia"/>
                <w:b/>
              </w:rPr>
              <w:t>实时增量烟基</w:t>
            </w:r>
          </w:p>
        </w:tc>
        <w:tc>
          <w:tcPr>
            <w:tcW w:w="2841" w:type="dxa"/>
            <w:vMerge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5D085D" w:rsidRPr="00A65BFA" w:rsidTr="00D41527">
        <w:tc>
          <w:tcPr>
            <w:tcW w:w="2840" w:type="dxa"/>
          </w:tcPr>
          <w:p w:rsidR="005D085D" w:rsidRPr="00A65BFA" w:rsidRDefault="005D085D" w:rsidP="005D085D">
            <w:pPr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/>
                <w:b/>
              </w:rPr>
              <w:t>P_DC_CALL_ID_02_HT</w:t>
            </w:r>
          </w:p>
        </w:tc>
        <w:tc>
          <w:tcPr>
            <w:tcW w:w="2841" w:type="dxa"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 w:hint="eastAsia"/>
                <w:b/>
              </w:rPr>
              <w:t>实时增量合同</w:t>
            </w:r>
          </w:p>
        </w:tc>
        <w:tc>
          <w:tcPr>
            <w:tcW w:w="2841" w:type="dxa"/>
            <w:vMerge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5D085D" w:rsidRPr="00A65BFA" w:rsidTr="00D41527">
        <w:tc>
          <w:tcPr>
            <w:tcW w:w="2840" w:type="dxa"/>
          </w:tcPr>
          <w:p w:rsidR="005D085D" w:rsidRPr="00A65BFA" w:rsidRDefault="005D085D" w:rsidP="005D085D">
            <w:pPr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/>
                <w:b/>
              </w:rPr>
              <w:t>P_DC_CALL_ID_02_WZ</w:t>
            </w:r>
          </w:p>
        </w:tc>
        <w:tc>
          <w:tcPr>
            <w:tcW w:w="2841" w:type="dxa"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 w:hint="eastAsia"/>
                <w:b/>
              </w:rPr>
              <w:t>实时增量物资</w:t>
            </w:r>
          </w:p>
        </w:tc>
        <w:tc>
          <w:tcPr>
            <w:tcW w:w="2841" w:type="dxa"/>
            <w:vMerge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5D085D" w:rsidRPr="00A65BFA" w:rsidTr="00D41527">
        <w:tc>
          <w:tcPr>
            <w:tcW w:w="2840" w:type="dxa"/>
          </w:tcPr>
          <w:p w:rsidR="005D085D" w:rsidRPr="00A65BFA" w:rsidRDefault="005D085D" w:rsidP="005D085D">
            <w:pPr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/>
                <w:b/>
              </w:rPr>
              <w:t>P_DC_CALL_ID_02_SC</w:t>
            </w:r>
          </w:p>
        </w:tc>
        <w:tc>
          <w:tcPr>
            <w:tcW w:w="2841" w:type="dxa"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 w:hint="eastAsia"/>
                <w:b/>
              </w:rPr>
              <w:t>实时增量生产</w:t>
            </w:r>
          </w:p>
        </w:tc>
        <w:tc>
          <w:tcPr>
            <w:tcW w:w="2841" w:type="dxa"/>
            <w:vMerge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5D085D" w:rsidRPr="00A65BFA" w:rsidTr="00D41527">
        <w:tc>
          <w:tcPr>
            <w:tcW w:w="2840" w:type="dxa"/>
          </w:tcPr>
          <w:p w:rsidR="005D085D" w:rsidRPr="00A65BFA" w:rsidRDefault="005D085D" w:rsidP="005D085D">
            <w:pPr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/>
                <w:b/>
              </w:rPr>
              <w:t>P_DC_CALL_ID_03_SG</w:t>
            </w:r>
          </w:p>
        </w:tc>
        <w:tc>
          <w:tcPr>
            <w:tcW w:w="2841" w:type="dxa"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 w:hint="eastAsia"/>
                <w:b/>
              </w:rPr>
              <w:t>实时增量收购</w:t>
            </w:r>
          </w:p>
        </w:tc>
        <w:tc>
          <w:tcPr>
            <w:tcW w:w="2841" w:type="dxa"/>
            <w:vMerge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5D085D" w:rsidRPr="00A65BFA" w:rsidTr="00D41527">
        <w:tc>
          <w:tcPr>
            <w:tcW w:w="2840" w:type="dxa"/>
          </w:tcPr>
          <w:p w:rsidR="005D085D" w:rsidRPr="00A65BFA" w:rsidRDefault="005D085D" w:rsidP="005D085D">
            <w:pPr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/>
                <w:b/>
              </w:rPr>
              <w:t>P_DC_CALL_ID_04_WL</w:t>
            </w:r>
          </w:p>
        </w:tc>
        <w:tc>
          <w:tcPr>
            <w:tcW w:w="2841" w:type="dxa"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 w:hint="eastAsia"/>
                <w:b/>
              </w:rPr>
              <w:t>实时增量物流</w:t>
            </w:r>
          </w:p>
        </w:tc>
        <w:tc>
          <w:tcPr>
            <w:tcW w:w="2841" w:type="dxa"/>
            <w:vMerge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  <w:tr w:rsidR="005D085D" w:rsidRPr="00A65BFA" w:rsidTr="00D41527">
        <w:tc>
          <w:tcPr>
            <w:tcW w:w="2840" w:type="dxa"/>
          </w:tcPr>
          <w:p w:rsidR="005D085D" w:rsidRPr="00A65BFA" w:rsidRDefault="005D085D" w:rsidP="005D085D">
            <w:pPr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/>
                <w:b/>
              </w:rPr>
              <w:t>P_DC_CALL_ID_05_ZH</w:t>
            </w:r>
          </w:p>
        </w:tc>
        <w:tc>
          <w:tcPr>
            <w:tcW w:w="2841" w:type="dxa"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b/>
              </w:rPr>
            </w:pPr>
            <w:r w:rsidRPr="00A65BFA">
              <w:rPr>
                <w:rFonts w:ascii="仿宋" w:eastAsia="仿宋" w:hAnsi="仿宋" w:hint="eastAsia"/>
                <w:b/>
              </w:rPr>
              <w:t>实时增量综合</w:t>
            </w:r>
          </w:p>
        </w:tc>
        <w:tc>
          <w:tcPr>
            <w:tcW w:w="2841" w:type="dxa"/>
            <w:vMerge/>
          </w:tcPr>
          <w:p w:rsidR="005D085D" w:rsidRPr="00A65BFA" w:rsidRDefault="005D085D" w:rsidP="005D085D">
            <w:pPr>
              <w:spacing w:line="240" w:lineRule="auto"/>
              <w:ind w:firstLine="0"/>
              <w:rPr>
                <w:rFonts w:ascii="仿宋" w:eastAsia="仿宋" w:hAnsi="仿宋"/>
                <w:sz w:val="21"/>
                <w:szCs w:val="22"/>
              </w:rPr>
            </w:pPr>
          </w:p>
        </w:tc>
      </w:tr>
    </w:tbl>
    <w:p w:rsidR="00C3198A" w:rsidRPr="00A65BFA" w:rsidRDefault="00C3198A" w:rsidP="00A94542">
      <w:pPr>
        <w:spacing w:line="240" w:lineRule="auto"/>
        <w:ind w:firstLine="0"/>
        <w:rPr>
          <w:rFonts w:ascii="仿宋" w:eastAsia="仿宋" w:hAnsi="仿宋"/>
          <w:sz w:val="21"/>
          <w:szCs w:val="22"/>
        </w:rPr>
      </w:pPr>
    </w:p>
    <w:p w:rsidR="00C3198A" w:rsidRPr="00A65BFA" w:rsidRDefault="00C3198A" w:rsidP="00A94542">
      <w:pPr>
        <w:spacing w:line="240" w:lineRule="auto"/>
        <w:ind w:firstLine="0"/>
        <w:rPr>
          <w:rFonts w:ascii="仿宋" w:eastAsia="仿宋" w:hAnsi="仿宋"/>
          <w:sz w:val="21"/>
          <w:szCs w:val="22"/>
        </w:rPr>
      </w:pPr>
    </w:p>
    <w:p w:rsidR="00C87C98" w:rsidRPr="00A65BFA" w:rsidRDefault="00C87C98" w:rsidP="00C87C98">
      <w:pPr>
        <w:pStyle w:val="1"/>
        <w:ind w:leftChars="50" w:left="90" w:right="90" w:firstLine="0"/>
      </w:pPr>
      <w:bookmarkStart w:id="51" w:name="_Toc520104633"/>
      <w:bookmarkStart w:id="52" w:name="_Toc520104628"/>
      <w:r w:rsidRPr="00A65BFA">
        <w:rPr>
          <w:rFonts w:hint="eastAsia"/>
        </w:rPr>
        <w:t>版本发布</w:t>
      </w:r>
      <w:bookmarkEnd w:id="51"/>
    </w:p>
    <w:p w:rsidR="00C87C98" w:rsidRPr="00A65BFA" w:rsidRDefault="00C87C98" w:rsidP="00C87C98">
      <w:pPr>
        <w:pStyle w:val="2"/>
        <w:numPr>
          <w:ilvl w:val="0"/>
          <w:numId w:val="17"/>
        </w:numPr>
        <w:rPr>
          <w:rFonts w:ascii="仿宋" w:hAnsi="仿宋"/>
        </w:rPr>
      </w:pPr>
      <w:bookmarkStart w:id="53" w:name="_Toc520104634"/>
      <w:r w:rsidRPr="00A65BFA">
        <w:rPr>
          <w:rFonts w:ascii="仿宋" w:hAnsi="仿宋" w:hint="eastAsia"/>
        </w:rPr>
        <w:t>目标</w:t>
      </w:r>
      <w:r w:rsidRPr="00A65BFA">
        <w:rPr>
          <w:rFonts w:ascii="仿宋" w:hAnsi="仿宋"/>
        </w:rPr>
        <w:t>要求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670"/>
      </w:tblGrid>
      <w:tr w:rsidR="00C87C98" w:rsidRPr="00A65BFA" w:rsidTr="005402E5">
        <w:tc>
          <w:tcPr>
            <w:tcW w:w="2552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目标</w:t>
            </w:r>
          </w:p>
        </w:tc>
        <w:tc>
          <w:tcPr>
            <w:tcW w:w="5670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要求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D70706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版本号</w:t>
            </w:r>
          </w:p>
        </w:tc>
        <w:tc>
          <w:tcPr>
            <w:tcW w:w="5670" w:type="dxa"/>
          </w:tcPr>
          <w:p w:rsidR="00C87C98" w:rsidRPr="00A65BFA" w:rsidRDefault="00463062" w:rsidP="005402E5">
            <w:pPr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升级</w:t>
            </w:r>
            <w:r>
              <w:rPr>
                <w:rFonts w:ascii="仿宋" w:eastAsia="仿宋" w:hAnsi="仿宋"/>
              </w:rPr>
              <w:t>脚本</w:t>
            </w:r>
            <w:r>
              <w:rPr>
                <w:rFonts w:ascii="仿宋" w:eastAsia="仿宋" w:hAnsi="仿宋" w:hint="eastAsia"/>
              </w:rPr>
              <w:t>需</w:t>
            </w:r>
            <w:r>
              <w:rPr>
                <w:rFonts w:ascii="仿宋" w:eastAsia="仿宋" w:hAnsi="仿宋"/>
              </w:rPr>
              <w:t>往</w:t>
            </w:r>
            <w:r w:rsidRPr="00A65BFA">
              <w:rPr>
                <w:rFonts w:ascii="仿宋" w:eastAsia="仿宋" w:hAnsi="仿宋"/>
              </w:rPr>
              <w:t>DC_VERSION</w:t>
            </w:r>
            <w:r>
              <w:rPr>
                <w:rFonts w:ascii="仿宋" w:eastAsia="仿宋" w:hAnsi="仿宋" w:hint="eastAsia"/>
              </w:rPr>
              <w:t>记录DCCELL</w:t>
            </w:r>
            <w:r>
              <w:rPr>
                <w:rFonts w:ascii="仿宋" w:eastAsia="仿宋" w:hAnsi="仿宋"/>
              </w:rPr>
              <w:t>库升级版本号。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D70706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开发</w:t>
            </w:r>
            <w:r w:rsidRPr="00A65BFA">
              <w:rPr>
                <w:rFonts w:ascii="仿宋" w:eastAsia="仿宋" w:hAnsi="仿宋"/>
              </w:rPr>
              <w:t>环境更新</w:t>
            </w:r>
          </w:p>
        </w:tc>
        <w:tc>
          <w:tcPr>
            <w:tcW w:w="5670" w:type="dxa"/>
          </w:tcPr>
          <w:p w:rsidR="00C87C98" w:rsidRDefault="008F4521" w:rsidP="005402E5">
            <w:pPr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需</w:t>
            </w:r>
            <w:r>
              <w:rPr>
                <w:rFonts w:ascii="仿宋" w:eastAsia="仿宋" w:hAnsi="仿宋"/>
              </w:rPr>
              <w:t>在不</w:t>
            </w:r>
            <w:r>
              <w:rPr>
                <w:rFonts w:ascii="仿宋" w:eastAsia="仿宋" w:hAnsi="仿宋" w:hint="eastAsia"/>
              </w:rPr>
              <w:t>删除</w:t>
            </w:r>
            <w:r>
              <w:rPr>
                <w:rFonts w:ascii="仿宋" w:eastAsia="仿宋" w:hAnsi="仿宋"/>
              </w:rPr>
              <w:t>数据的情况下</w:t>
            </w:r>
            <w:r>
              <w:rPr>
                <w:rFonts w:ascii="仿宋" w:eastAsia="仿宋" w:hAnsi="仿宋" w:hint="eastAsia"/>
              </w:rPr>
              <w:t>，</w:t>
            </w:r>
            <w:r w:rsidR="0057699E">
              <w:rPr>
                <w:rFonts w:ascii="仿宋" w:eastAsia="仿宋" w:hAnsi="仿宋"/>
              </w:rPr>
              <w:t>升级开发环境</w:t>
            </w:r>
            <w:r w:rsidR="0057699E">
              <w:rPr>
                <w:rFonts w:ascii="仿宋" w:eastAsia="仿宋" w:hAnsi="仿宋" w:hint="eastAsia"/>
              </w:rPr>
              <w:t>。</w:t>
            </w:r>
          </w:p>
          <w:p w:rsidR="0057699E" w:rsidRPr="0057699E" w:rsidRDefault="0057699E" w:rsidP="005402E5">
            <w:pPr>
              <w:ind w:firstLine="0"/>
              <w:rPr>
                <w:rFonts w:ascii="仿宋" w:eastAsia="仿宋" w:hAnsi="仿宋"/>
              </w:rPr>
            </w:pPr>
            <w:r w:rsidRPr="0057699E">
              <w:rPr>
                <w:rFonts w:ascii="仿宋" w:eastAsia="仿宋" w:hAnsi="仿宋"/>
              </w:rPr>
              <w:t>10.188.180.111</w:t>
            </w:r>
            <w:r>
              <w:rPr>
                <w:rFonts w:ascii="仿宋" w:eastAsia="仿宋" w:hAnsi="仿宋" w:hint="eastAsia"/>
              </w:rPr>
              <w:t>：50000/DCCELL</w:t>
            </w:r>
          </w:p>
        </w:tc>
      </w:tr>
    </w:tbl>
    <w:p w:rsidR="00C87C98" w:rsidRPr="00A65BFA" w:rsidRDefault="00C87C98" w:rsidP="00C87C98">
      <w:pPr>
        <w:rPr>
          <w:rFonts w:ascii="仿宋" w:eastAsia="仿宋" w:hAnsi="仿宋"/>
        </w:rPr>
      </w:pP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28"/>
        <w:gridCol w:w="5886"/>
      </w:tblGrid>
      <w:tr w:rsidR="00C87C98" w:rsidRPr="00A65BFA" w:rsidTr="005402E5">
        <w:tc>
          <w:tcPr>
            <w:tcW w:w="2552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lastRenderedPageBreak/>
              <w:t>资源</w:t>
            </w:r>
          </w:p>
        </w:tc>
        <w:tc>
          <w:tcPr>
            <w:tcW w:w="5670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资源地址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8F58B5" w:rsidP="005402E5">
            <w:pPr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版本号</w:t>
            </w:r>
            <w:r>
              <w:rPr>
                <w:rFonts w:ascii="仿宋" w:eastAsia="仿宋" w:hAnsi="仿宋"/>
              </w:rPr>
              <w:t>脚本模板</w:t>
            </w:r>
          </w:p>
        </w:tc>
        <w:tc>
          <w:tcPr>
            <w:tcW w:w="5670" w:type="dxa"/>
          </w:tcPr>
          <w:p w:rsidR="00C87C98" w:rsidRPr="00A65BFA" w:rsidRDefault="008F58B5" w:rsidP="005402E5">
            <w:pPr>
              <w:ind w:firstLine="0"/>
              <w:rPr>
                <w:rFonts w:ascii="仿宋" w:eastAsia="仿宋" w:hAnsi="仿宋"/>
              </w:rPr>
            </w:pPr>
            <w:r w:rsidRPr="008F58B5">
              <w:rPr>
                <w:rFonts w:ascii="仿宋" w:eastAsia="仿宋" w:hAnsi="仿宋"/>
              </w:rPr>
              <w:t>http://10.188.182.7/svn/yy/component/TSO_DC/code/trunk/dc_db/01基础/DB2_011900300_DCCELL.DC_VERSION.SQL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BE47BE" w:rsidP="005402E5">
            <w:pPr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原</w:t>
            </w:r>
            <w:r>
              <w:rPr>
                <w:rFonts w:ascii="仿宋" w:eastAsia="仿宋" w:hAnsi="仿宋"/>
              </w:rPr>
              <w:t>DC</w:t>
            </w:r>
            <w:r w:rsidRPr="00BE47BE">
              <w:rPr>
                <w:rFonts w:ascii="仿宋" w:eastAsia="仿宋" w:hAnsi="仿宋"/>
              </w:rPr>
              <w:t>系统部署手册</w:t>
            </w:r>
            <w:r>
              <w:rPr>
                <w:rFonts w:ascii="仿宋" w:eastAsia="仿宋" w:hAnsi="仿宋" w:hint="eastAsia"/>
              </w:rPr>
              <w:t>(供</w:t>
            </w:r>
            <w:r>
              <w:rPr>
                <w:rFonts w:ascii="仿宋" w:eastAsia="仿宋" w:hAnsi="仿宋"/>
              </w:rPr>
              <w:t>参考</w:t>
            </w:r>
            <w:r>
              <w:rPr>
                <w:rFonts w:ascii="仿宋" w:eastAsia="仿宋" w:hAnsi="仿宋" w:hint="eastAsia"/>
              </w:rPr>
              <w:t>)</w:t>
            </w:r>
          </w:p>
        </w:tc>
        <w:tc>
          <w:tcPr>
            <w:tcW w:w="5670" w:type="dxa"/>
          </w:tcPr>
          <w:p w:rsidR="00C87C98" w:rsidRPr="00A65BFA" w:rsidRDefault="00BE47BE" w:rsidP="005402E5">
            <w:pPr>
              <w:ind w:firstLine="0"/>
              <w:rPr>
                <w:rFonts w:ascii="仿宋" w:eastAsia="仿宋" w:hAnsi="仿宋"/>
              </w:rPr>
            </w:pPr>
            <w:r w:rsidRPr="00BE47BE">
              <w:rPr>
                <w:rFonts w:ascii="仿宋" w:eastAsia="仿宋" w:hAnsi="仿宋"/>
              </w:rPr>
              <w:t>http://10.188.182.7/svn/yy/component/TSO_DC/doc/04Design/06部署手册/数据服务(DC)_系统部署手册.doc</w:t>
            </w:r>
          </w:p>
        </w:tc>
      </w:tr>
    </w:tbl>
    <w:p w:rsidR="00C87C98" w:rsidRPr="00A65BFA" w:rsidRDefault="00C87C98" w:rsidP="00C87C98">
      <w:pPr>
        <w:rPr>
          <w:rFonts w:ascii="仿宋" w:eastAsia="仿宋" w:hAnsi="仿宋"/>
        </w:rPr>
      </w:pPr>
    </w:p>
    <w:p w:rsidR="00C87C98" w:rsidRPr="00A65BFA" w:rsidRDefault="00C87C98" w:rsidP="00C87C98">
      <w:pPr>
        <w:pStyle w:val="2"/>
        <w:rPr>
          <w:rFonts w:ascii="仿宋" w:hAnsi="仿宋"/>
        </w:rPr>
      </w:pPr>
      <w:r w:rsidRPr="00A65BFA">
        <w:rPr>
          <w:rFonts w:ascii="仿宋" w:hAnsi="仿宋" w:hint="eastAsia"/>
        </w:rPr>
        <w:t>开发指导</w:t>
      </w:r>
    </w:p>
    <w:p w:rsidR="00C87C98" w:rsidRPr="00A65BFA" w:rsidRDefault="00C87C98" w:rsidP="00C87C98">
      <w:pPr>
        <w:pStyle w:val="30"/>
        <w:numPr>
          <w:ilvl w:val="1"/>
          <w:numId w:val="18"/>
        </w:numPr>
      </w:pPr>
      <w:r w:rsidRPr="00A65BFA">
        <w:rPr>
          <w:rFonts w:hint="eastAsia"/>
        </w:rPr>
        <w:t>版本发布</w:t>
      </w:r>
      <w:bookmarkEnd w:id="53"/>
    </w:p>
    <w:p w:rsidR="00C87C98" w:rsidRPr="00A65BFA" w:rsidRDefault="00C87C98" w:rsidP="00C87C98">
      <w:pPr>
        <w:pStyle w:val="a6"/>
        <w:numPr>
          <w:ilvl w:val="0"/>
          <w:numId w:val="19"/>
        </w:numPr>
        <w:ind w:firstLineChars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/>
          <w:sz w:val="21"/>
          <w:szCs w:val="22"/>
        </w:rPr>
        <w:t>DC</w:t>
      </w:r>
      <w:r w:rsidRPr="00A65BFA">
        <w:rPr>
          <w:rFonts w:ascii="仿宋" w:eastAsia="仿宋" w:hAnsi="仿宋" w:hint="eastAsia"/>
          <w:sz w:val="21"/>
          <w:szCs w:val="22"/>
        </w:rPr>
        <w:t>版本</w:t>
      </w:r>
      <w:r w:rsidRPr="00A65BFA">
        <w:rPr>
          <w:rFonts w:ascii="仿宋" w:eastAsia="仿宋" w:hAnsi="仿宋"/>
          <w:sz w:val="21"/>
          <w:szCs w:val="22"/>
        </w:rPr>
        <w:t>发布不再包含业务的</w:t>
      </w:r>
      <w:r w:rsidRPr="00A65BFA">
        <w:rPr>
          <w:rFonts w:ascii="仿宋" w:eastAsia="仿宋" w:hAnsi="仿宋" w:hint="eastAsia"/>
          <w:sz w:val="21"/>
          <w:szCs w:val="22"/>
        </w:rPr>
        <w:t>数据</w:t>
      </w:r>
      <w:r w:rsidRPr="00A65BFA">
        <w:rPr>
          <w:rFonts w:ascii="仿宋" w:eastAsia="仿宋" w:hAnsi="仿宋"/>
          <w:sz w:val="21"/>
          <w:szCs w:val="22"/>
        </w:rPr>
        <w:t>加工脚本和指标。</w:t>
      </w:r>
    </w:p>
    <w:p w:rsidR="00C87C98" w:rsidRPr="00A65BFA" w:rsidRDefault="00C87C98" w:rsidP="00C87C98">
      <w:pPr>
        <w:pStyle w:val="a6"/>
        <w:numPr>
          <w:ilvl w:val="0"/>
          <w:numId w:val="19"/>
        </w:numPr>
        <w:ind w:firstLineChars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原</w:t>
      </w:r>
      <w:r w:rsidRPr="00A65BFA">
        <w:rPr>
          <w:rFonts w:ascii="仿宋" w:eastAsia="仿宋" w:hAnsi="仿宋"/>
          <w:sz w:val="21"/>
          <w:szCs w:val="22"/>
        </w:rPr>
        <w:t>加工</w:t>
      </w:r>
      <w:r w:rsidRPr="00A65BFA">
        <w:rPr>
          <w:rFonts w:ascii="仿宋" w:eastAsia="仿宋" w:hAnsi="仿宋" w:hint="eastAsia"/>
          <w:sz w:val="21"/>
          <w:szCs w:val="22"/>
        </w:rPr>
        <w:t>脚本</w:t>
      </w:r>
      <w:r w:rsidRPr="00A65BFA">
        <w:rPr>
          <w:rFonts w:ascii="仿宋" w:eastAsia="仿宋" w:hAnsi="仿宋"/>
          <w:sz w:val="21"/>
          <w:szCs w:val="22"/>
        </w:rPr>
        <w:t>和指标随业务</w:t>
      </w:r>
      <w:r w:rsidRPr="00A65BFA">
        <w:rPr>
          <w:rFonts w:ascii="仿宋" w:eastAsia="仿宋" w:hAnsi="仿宋" w:hint="eastAsia"/>
          <w:sz w:val="21"/>
          <w:szCs w:val="22"/>
        </w:rPr>
        <w:t>系统发布。</w:t>
      </w:r>
    </w:p>
    <w:p w:rsidR="00C87C98" w:rsidRPr="00A65BFA" w:rsidRDefault="00C87C98" w:rsidP="00C87C98">
      <w:pPr>
        <w:pStyle w:val="a6"/>
        <w:numPr>
          <w:ilvl w:val="0"/>
          <w:numId w:val="19"/>
        </w:numPr>
        <w:ind w:firstLineChars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存在依赖</w:t>
      </w:r>
      <w:r w:rsidRPr="00A65BFA">
        <w:rPr>
          <w:rFonts w:ascii="仿宋" w:eastAsia="仿宋" w:hAnsi="仿宋"/>
          <w:sz w:val="21"/>
          <w:szCs w:val="22"/>
        </w:rPr>
        <w:t>关系的，需在发布时说明依赖关系。</w:t>
      </w:r>
    </w:p>
    <w:p w:rsidR="00C87C98" w:rsidRPr="00A65BFA" w:rsidRDefault="00C87C98" w:rsidP="00C87C98">
      <w:pPr>
        <w:pStyle w:val="a6"/>
        <w:numPr>
          <w:ilvl w:val="0"/>
          <w:numId w:val="20"/>
        </w:numPr>
        <w:ind w:firstLineChars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DC_VERSION表中插入业务版本信息数据。例如：</w:t>
      </w:r>
    </w:p>
    <w:p w:rsidR="00C87C98" w:rsidRPr="00A65BFA" w:rsidRDefault="00C87C98" w:rsidP="00C87C98">
      <w:pPr>
        <w:shd w:val="clear" w:color="auto" w:fill="F2F2F2" w:themeFill="background1" w:themeFillShade="F2"/>
        <w:ind w:leftChars="200" w:left="360" w:firstLine="0"/>
        <w:rPr>
          <w:rFonts w:ascii="仿宋" w:eastAsia="仿宋" w:hAnsi="仿宋"/>
        </w:rPr>
      </w:pPr>
      <w:r w:rsidRPr="00A65BFA">
        <w:rPr>
          <w:rFonts w:ascii="仿宋" w:eastAsia="仿宋" w:hAnsi="仿宋"/>
        </w:rPr>
        <w:t>INSERT INTO DC_VERSION(VER_ID,COM_CD,COM_NAME,VER_NO,VER_INFO)VALUES('DCV112','DC','数据服务','DC_V1.1.2','物流增量加工缺陷修复；物资加工；河南、重庆、广东烟基加工；等');</w:t>
      </w:r>
    </w:p>
    <w:p w:rsidR="00C87C98" w:rsidRPr="00A65BFA" w:rsidRDefault="00C87C98" w:rsidP="00C87C98">
      <w:pPr>
        <w:ind w:firstLine="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/>
          <w:sz w:val="21"/>
          <w:szCs w:val="22"/>
        </w:rPr>
        <w:t xml:space="preserve">   </w:t>
      </w:r>
      <w:r w:rsidRPr="00A65BFA">
        <w:rPr>
          <w:rFonts w:ascii="仿宋" w:eastAsia="仿宋" w:hAnsi="仿宋" w:hint="eastAsia"/>
          <w:sz w:val="21"/>
          <w:szCs w:val="22"/>
        </w:rPr>
        <w:t>属性</w:t>
      </w:r>
      <w:r w:rsidRPr="00A65BFA">
        <w:rPr>
          <w:rFonts w:ascii="仿宋" w:eastAsia="仿宋" w:hAnsi="仿宋"/>
          <w:sz w:val="21"/>
          <w:szCs w:val="22"/>
        </w:rPr>
        <w:t>说明：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02"/>
        <w:gridCol w:w="3181"/>
        <w:gridCol w:w="3019"/>
      </w:tblGrid>
      <w:tr w:rsidR="00C87C98" w:rsidRPr="00A65BFA" w:rsidTr="005402E5">
        <w:tc>
          <w:tcPr>
            <w:tcW w:w="1902" w:type="dxa"/>
            <w:shd w:val="clear" w:color="auto" w:fill="D9D9D9" w:themeFill="background1" w:themeFillShade="D9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字段</w:t>
            </w:r>
          </w:p>
        </w:tc>
        <w:tc>
          <w:tcPr>
            <w:tcW w:w="3181" w:type="dxa"/>
            <w:shd w:val="clear" w:color="auto" w:fill="D9D9D9" w:themeFill="background1" w:themeFillShade="D9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说明</w:t>
            </w:r>
          </w:p>
        </w:tc>
        <w:tc>
          <w:tcPr>
            <w:tcW w:w="3019" w:type="dxa"/>
            <w:shd w:val="clear" w:color="auto" w:fill="D9D9D9" w:themeFill="background1" w:themeFillShade="D9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1902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VER_ID</w:t>
            </w:r>
          </w:p>
        </w:tc>
        <w:tc>
          <w:tcPr>
            <w:tcW w:w="3181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主键</w:t>
            </w:r>
            <w:r w:rsidRPr="00A65BFA">
              <w:rPr>
                <w:rFonts w:ascii="仿宋" w:eastAsia="仿宋" w:hAnsi="仿宋" w:hint="eastAsia"/>
              </w:rPr>
              <w:t>，</w:t>
            </w:r>
            <w:r w:rsidRPr="00A65BFA">
              <w:rPr>
                <w:rFonts w:ascii="仿宋" w:eastAsia="仿宋" w:hAnsi="仿宋"/>
              </w:rPr>
              <w:t>不能重复</w:t>
            </w:r>
            <w:r w:rsidRPr="00A65BFA">
              <w:rPr>
                <w:rFonts w:ascii="仿宋" w:eastAsia="仿宋" w:hAnsi="仿宋" w:hint="eastAsia"/>
              </w:rPr>
              <w:t>；</w:t>
            </w:r>
          </w:p>
        </w:tc>
        <w:tc>
          <w:tcPr>
            <w:tcW w:w="3019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1902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OM_CD</w:t>
            </w:r>
          </w:p>
        </w:tc>
        <w:tc>
          <w:tcPr>
            <w:tcW w:w="3181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业务代码</w:t>
            </w:r>
            <w:r w:rsidRPr="00A65BFA">
              <w:rPr>
                <w:rFonts w:ascii="仿宋" w:eastAsia="仿宋" w:hAnsi="仿宋" w:hint="eastAsia"/>
              </w:rPr>
              <w:t>，</w:t>
            </w:r>
            <w:r w:rsidRPr="00A65BFA">
              <w:rPr>
                <w:rFonts w:ascii="仿宋" w:eastAsia="仿宋" w:hAnsi="仿宋"/>
              </w:rPr>
              <w:t>如</w:t>
            </w:r>
            <w:r w:rsidRPr="00A65BFA">
              <w:rPr>
                <w:rFonts w:ascii="仿宋" w:eastAsia="仿宋" w:hAnsi="仿宋" w:hint="eastAsia"/>
              </w:rPr>
              <w:t>：BU、PT、BA等；</w:t>
            </w:r>
          </w:p>
        </w:tc>
        <w:tc>
          <w:tcPr>
            <w:tcW w:w="3019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1902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COM_NAME</w:t>
            </w:r>
          </w:p>
        </w:tc>
        <w:tc>
          <w:tcPr>
            <w:tcW w:w="3181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名称</w:t>
            </w:r>
          </w:p>
        </w:tc>
        <w:tc>
          <w:tcPr>
            <w:tcW w:w="3019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1902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VER_NO</w:t>
            </w:r>
          </w:p>
        </w:tc>
        <w:tc>
          <w:tcPr>
            <w:tcW w:w="3181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版本号</w:t>
            </w:r>
            <w:r w:rsidRPr="00A65BFA">
              <w:rPr>
                <w:rFonts w:ascii="仿宋" w:eastAsia="仿宋" w:hAnsi="仿宋" w:hint="eastAsia"/>
              </w:rPr>
              <w:t>，</w:t>
            </w:r>
            <w:r w:rsidRPr="00A65BFA">
              <w:rPr>
                <w:rFonts w:ascii="仿宋" w:eastAsia="仿宋" w:hAnsi="仿宋"/>
              </w:rPr>
              <w:t>与业务版本号一致</w:t>
            </w:r>
          </w:p>
        </w:tc>
        <w:tc>
          <w:tcPr>
            <w:tcW w:w="3019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</w:tr>
      <w:tr w:rsidR="00C87C98" w:rsidRPr="00A65BFA" w:rsidTr="005402E5">
        <w:tc>
          <w:tcPr>
            <w:tcW w:w="1902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VER_INFO</w:t>
            </w:r>
          </w:p>
        </w:tc>
        <w:tc>
          <w:tcPr>
            <w:tcW w:w="3181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版本信息简要说明</w:t>
            </w:r>
          </w:p>
        </w:tc>
        <w:tc>
          <w:tcPr>
            <w:tcW w:w="3019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</w:tr>
    </w:tbl>
    <w:p w:rsidR="00C87C98" w:rsidRPr="00A65BFA" w:rsidRDefault="00C87C98" w:rsidP="00C87C98">
      <w:pPr>
        <w:ind w:left="420" w:firstLine="0"/>
        <w:rPr>
          <w:rFonts w:ascii="仿宋" w:eastAsia="仿宋" w:hAnsi="仿宋"/>
          <w:color w:val="FF0000"/>
          <w:sz w:val="21"/>
          <w:szCs w:val="22"/>
        </w:rPr>
      </w:pPr>
      <w:r w:rsidRPr="00A65BFA">
        <w:rPr>
          <w:rFonts w:ascii="仿宋" w:eastAsia="仿宋" w:hAnsi="仿宋" w:hint="eastAsia"/>
          <w:color w:val="FF0000"/>
          <w:sz w:val="21"/>
          <w:szCs w:val="22"/>
        </w:rPr>
        <w:t>注：后续随业务系统发布的版本需备注</w:t>
      </w:r>
      <w:r w:rsidRPr="00A65BFA">
        <w:rPr>
          <w:rFonts w:ascii="仿宋" w:eastAsia="仿宋" w:hAnsi="仿宋"/>
          <w:color w:val="FF0000"/>
          <w:sz w:val="21"/>
          <w:szCs w:val="22"/>
        </w:rPr>
        <w:t>说明</w:t>
      </w:r>
      <w:r w:rsidRPr="00A65BFA">
        <w:rPr>
          <w:rFonts w:ascii="仿宋" w:eastAsia="仿宋" w:hAnsi="仿宋" w:hint="eastAsia"/>
          <w:color w:val="FF0000"/>
          <w:sz w:val="21"/>
          <w:szCs w:val="22"/>
        </w:rPr>
        <w:t>依赖DC_V1.1.2版本。</w:t>
      </w:r>
    </w:p>
    <w:p w:rsidR="00C87C98" w:rsidRPr="00A65BFA" w:rsidRDefault="00C87C98" w:rsidP="00C87C98">
      <w:pPr>
        <w:pStyle w:val="30"/>
        <w:numPr>
          <w:ilvl w:val="1"/>
          <w:numId w:val="18"/>
        </w:numPr>
      </w:pPr>
      <w:r w:rsidRPr="00A65BFA">
        <w:rPr>
          <w:rFonts w:hint="eastAsia"/>
        </w:rPr>
        <w:t>部署</w:t>
      </w:r>
      <w:r w:rsidRPr="00A65BFA">
        <w:t>手册</w:t>
      </w:r>
    </w:p>
    <w:p w:rsidR="00C87C98" w:rsidRDefault="00C87C98" w:rsidP="00C87C98">
      <w:pPr>
        <w:rPr>
          <w:rFonts w:ascii="仿宋" w:eastAsia="仿宋" w:hAnsi="仿宋"/>
          <w:color w:val="000000" w:themeColor="text1"/>
          <w:sz w:val="21"/>
          <w:szCs w:val="22"/>
        </w:rPr>
      </w:pPr>
      <w:r w:rsidRPr="00A65BFA">
        <w:rPr>
          <w:rFonts w:ascii="仿宋" w:eastAsia="仿宋" w:hAnsi="仿宋" w:hint="eastAsia"/>
          <w:color w:val="000000" w:themeColor="text1"/>
          <w:sz w:val="21"/>
          <w:szCs w:val="22"/>
        </w:rPr>
        <w:t>数据</w:t>
      </w:r>
      <w:r w:rsidRPr="00A65BFA">
        <w:rPr>
          <w:rFonts w:ascii="仿宋" w:eastAsia="仿宋" w:hAnsi="仿宋"/>
          <w:color w:val="000000" w:themeColor="text1"/>
          <w:sz w:val="21"/>
          <w:szCs w:val="22"/>
        </w:rPr>
        <w:t>开发脚本发布</w:t>
      </w:r>
      <w:r w:rsidRPr="00A65BFA">
        <w:rPr>
          <w:rFonts w:ascii="仿宋" w:eastAsia="仿宋" w:hAnsi="仿宋" w:hint="eastAsia"/>
          <w:color w:val="000000" w:themeColor="text1"/>
          <w:sz w:val="21"/>
          <w:szCs w:val="22"/>
        </w:rPr>
        <w:t>时</w:t>
      </w:r>
      <w:r w:rsidRPr="00A65BFA">
        <w:rPr>
          <w:rFonts w:ascii="仿宋" w:eastAsia="仿宋" w:hAnsi="仿宋"/>
          <w:color w:val="000000" w:themeColor="text1"/>
          <w:sz w:val="21"/>
          <w:szCs w:val="22"/>
        </w:rPr>
        <w:t>，需提供</w:t>
      </w:r>
      <w:r w:rsidRPr="00A65BFA">
        <w:rPr>
          <w:rFonts w:ascii="仿宋" w:eastAsia="仿宋" w:hAnsi="仿宋" w:hint="eastAsia"/>
          <w:color w:val="000000" w:themeColor="text1"/>
          <w:sz w:val="21"/>
          <w:szCs w:val="22"/>
        </w:rPr>
        <w:t>部署</w:t>
      </w:r>
      <w:r w:rsidRPr="00A65BFA">
        <w:rPr>
          <w:rFonts w:ascii="仿宋" w:eastAsia="仿宋" w:hAnsi="仿宋"/>
          <w:color w:val="000000" w:themeColor="text1"/>
          <w:sz w:val="21"/>
          <w:szCs w:val="22"/>
        </w:rPr>
        <w:t>说明。</w:t>
      </w:r>
    </w:p>
    <w:p w:rsidR="00515DCC" w:rsidRPr="00515DCC" w:rsidRDefault="00515DCC" w:rsidP="00C87C98">
      <w:pPr>
        <w:rPr>
          <w:rFonts w:ascii="仿宋" w:eastAsia="仿宋" w:hAnsi="仿宋"/>
          <w:color w:val="000000" w:themeColor="text1"/>
          <w:sz w:val="21"/>
          <w:szCs w:val="22"/>
        </w:rPr>
      </w:pPr>
      <w:r w:rsidRPr="00515DCC">
        <w:rPr>
          <w:rFonts w:ascii="仿宋" w:eastAsia="仿宋" w:hAnsi="仿宋" w:hint="eastAsia"/>
          <w:color w:val="000000" w:themeColor="text1"/>
          <w:sz w:val="21"/>
          <w:szCs w:val="22"/>
        </w:rPr>
        <w:t>原</w:t>
      </w:r>
      <w:r w:rsidRPr="00515DCC">
        <w:rPr>
          <w:rFonts w:ascii="仿宋" w:eastAsia="仿宋" w:hAnsi="仿宋"/>
          <w:color w:val="000000" w:themeColor="text1"/>
          <w:sz w:val="21"/>
          <w:szCs w:val="22"/>
        </w:rPr>
        <w:t>部署手册供参考</w:t>
      </w:r>
    </w:p>
    <w:p w:rsidR="00515DCC" w:rsidRPr="00A65BFA" w:rsidRDefault="00515DCC" w:rsidP="00515DCC">
      <w:pPr>
        <w:shd w:val="clear" w:color="auto" w:fill="F2F2F2" w:themeFill="background1" w:themeFillShade="F2"/>
        <w:rPr>
          <w:rFonts w:ascii="仿宋" w:eastAsia="仿宋" w:hAnsi="仿宋"/>
          <w:color w:val="000000" w:themeColor="text1"/>
          <w:sz w:val="21"/>
          <w:szCs w:val="22"/>
        </w:rPr>
      </w:pPr>
      <w:r w:rsidRPr="00BE47BE">
        <w:rPr>
          <w:rFonts w:ascii="仿宋" w:eastAsia="仿宋" w:hAnsi="仿宋"/>
        </w:rPr>
        <w:t>http://10.188.182.7/svn/yy/component/TSO_DC/doc/04Design/06部署手册/数据服务(DC)_系统部署手册.doc</w:t>
      </w:r>
    </w:p>
    <w:p w:rsidR="00B75E2A" w:rsidRPr="00A65BFA" w:rsidRDefault="00B75E2A" w:rsidP="00FD0CA9">
      <w:pPr>
        <w:pStyle w:val="1"/>
        <w:ind w:leftChars="50" w:left="90" w:right="90" w:firstLine="0"/>
      </w:pPr>
      <w:r w:rsidRPr="00A65BFA">
        <w:rPr>
          <w:rFonts w:hint="eastAsia"/>
        </w:rPr>
        <w:lastRenderedPageBreak/>
        <w:t>运维</w:t>
      </w:r>
      <w:r w:rsidRPr="00A65BFA">
        <w:t>支持</w:t>
      </w:r>
    </w:p>
    <w:p w:rsidR="003D7EFF" w:rsidRPr="00A65BFA" w:rsidRDefault="003D7EFF" w:rsidP="00114EF5">
      <w:pPr>
        <w:pStyle w:val="2"/>
        <w:numPr>
          <w:ilvl w:val="0"/>
          <w:numId w:val="21"/>
        </w:numPr>
        <w:rPr>
          <w:rFonts w:ascii="仿宋" w:hAnsi="仿宋"/>
        </w:rPr>
      </w:pPr>
      <w:r w:rsidRPr="00A65BFA">
        <w:rPr>
          <w:rFonts w:ascii="仿宋" w:hAnsi="仿宋" w:hint="eastAsia"/>
        </w:rPr>
        <w:t>目标</w:t>
      </w:r>
      <w:r w:rsidRPr="00A65BFA">
        <w:rPr>
          <w:rFonts w:ascii="仿宋" w:hAnsi="仿宋"/>
        </w:rPr>
        <w:t>要求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670"/>
      </w:tblGrid>
      <w:tr w:rsidR="00C87C98" w:rsidRPr="00A65BFA" w:rsidTr="005402E5">
        <w:tc>
          <w:tcPr>
            <w:tcW w:w="2552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目标</w:t>
            </w:r>
          </w:p>
        </w:tc>
        <w:tc>
          <w:tcPr>
            <w:tcW w:w="5670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要求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523509" w:rsidP="005402E5">
            <w:pPr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部署</w:t>
            </w:r>
          </w:p>
        </w:tc>
        <w:tc>
          <w:tcPr>
            <w:tcW w:w="5670" w:type="dxa"/>
          </w:tcPr>
          <w:p w:rsidR="00C87C98" w:rsidRPr="00A65BFA" w:rsidRDefault="00523509" w:rsidP="00523509">
            <w:pPr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需</w:t>
            </w:r>
            <w:r>
              <w:rPr>
                <w:rFonts w:ascii="仿宋" w:eastAsia="仿宋" w:hAnsi="仿宋"/>
              </w:rPr>
              <w:t>提供部署手册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必要时协助现场部署、调试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直到现场数据正确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AC57C6" w:rsidP="005402E5">
            <w:pPr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</w:p>
        </w:tc>
        <w:tc>
          <w:tcPr>
            <w:tcW w:w="5670" w:type="dxa"/>
          </w:tcPr>
          <w:p w:rsidR="00AC57C6" w:rsidRDefault="00AC57C6" w:rsidP="005402E5">
            <w:pPr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协助</w:t>
            </w:r>
            <w:r>
              <w:rPr>
                <w:rFonts w:ascii="仿宋" w:eastAsia="仿宋" w:hAnsi="仿宋"/>
              </w:rPr>
              <w:t>设计人员完成设计</w:t>
            </w:r>
          </w:p>
          <w:p w:rsidR="00C87C98" w:rsidRDefault="00AC57C6" w:rsidP="00AC57C6">
            <w:pPr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协助</w:t>
            </w:r>
            <w:r>
              <w:rPr>
                <w:rFonts w:ascii="仿宋" w:eastAsia="仿宋" w:hAnsi="仿宋"/>
              </w:rPr>
              <w:t>开发人员</w:t>
            </w:r>
            <w:r>
              <w:rPr>
                <w:rFonts w:ascii="仿宋" w:eastAsia="仿宋" w:hAnsi="仿宋" w:hint="eastAsia"/>
              </w:rPr>
              <w:t>完成开发</w:t>
            </w:r>
          </w:p>
          <w:p w:rsidR="00AC57C6" w:rsidRPr="00A65BFA" w:rsidRDefault="00AC57C6" w:rsidP="00AC57C6">
            <w:pPr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协助</w:t>
            </w:r>
            <w:r>
              <w:rPr>
                <w:rFonts w:ascii="仿宋" w:eastAsia="仿宋" w:hAnsi="仿宋"/>
              </w:rPr>
              <w:t>运维</w:t>
            </w:r>
            <w:r>
              <w:rPr>
                <w:rFonts w:ascii="仿宋" w:eastAsia="仿宋" w:hAnsi="仿宋" w:hint="eastAsia"/>
              </w:rPr>
              <w:t>人员</w:t>
            </w:r>
            <w:r>
              <w:rPr>
                <w:rFonts w:ascii="仿宋" w:eastAsia="仿宋" w:hAnsi="仿宋"/>
              </w:rPr>
              <w:t>、开发</w:t>
            </w:r>
            <w:r>
              <w:rPr>
                <w:rFonts w:ascii="仿宋" w:eastAsia="仿宋" w:hAnsi="仿宋" w:hint="eastAsia"/>
              </w:rPr>
              <w:t>人员</w:t>
            </w:r>
            <w:r>
              <w:rPr>
                <w:rFonts w:ascii="仿宋" w:eastAsia="仿宋" w:hAnsi="仿宋"/>
              </w:rPr>
              <w:t>分析定位问题</w:t>
            </w:r>
          </w:p>
        </w:tc>
      </w:tr>
    </w:tbl>
    <w:p w:rsidR="00C87C98" w:rsidRPr="00A65BFA" w:rsidRDefault="00C87C98" w:rsidP="00C87C98">
      <w:pPr>
        <w:rPr>
          <w:rFonts w:ascii="仿宋" w:eastAsia="仿宋" w:hAnsi="仿宋"/>
        </w:rPr>
      </w:pP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670"/>
      </w:tblGrid>
      <w:tr w:rsidR="00C87C98" w:rsidRPr="00A65BFA" w:rsidTr="005402E5">
        <w:tc>
          <w:tcPr>
            <w:tcW w:w="2552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资源</w:t>
            </w:r>
          </w:p>
        </w:tc>
        <w:tc>
          <w:tcPr>
            <w:tcW w:w="5670" w:type="dxa"/>
            <w:shd w:val="clear" w:color="auto" w:fill="F2F2F2" w:themeFill="background1" w:themeFillShade="F2"/>
          </w:tcPr>
          <w:p w:rsidR="00C87C98" w:rsidRPr="00A65BFA" w:rsidRDefault="00C87C98" w:rsidP="005402E5">
            <w:pPr>
              <w:ind w:firstLine="0"/>
              <w:jc w:val="center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 w:hint="eastAsia"/>
              </w:rPr>
              <w:t>资源地址</w:t>
            </w:r>
          </w:p>
        </w:tc>
      </w:tr>
      <w:tr w:rsidR="000274C7" w:rsidRPr="00A65BFA" w:rsidTr="005402E5">
        <w:tc>
          <w:tcPr>
            <w:tcW w:w="2552" w:type="dxa"/>
          </w:tcPr>
          <w:p w:rsidR="000274C7" w:rsidRPr="00A65BFA" w:rsidRDefault="000274C7" w:rsidP="000274C7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DC数据服务问题帮助手册</w:t>
            </w:r>
          </w:p>
        </w:tc>
        <w:tc>
          <w:tcPr>
            <w:tcW w:w="5670" w:type="dxa"/>
          </w:tcPr>
          <w:p w:rsidR="000274C7" w:rsidRPr="00A65BFA" w:rsidRDefault="000274C7" w:rsidP="000274C7">
            <w:pPr>
              <w:ind w:firstLine="0"/>
              <w:rPr>
                <w:rFonts w:ascii="仿宋" w:eastAsia="仿宋" w:hAnsi="仿宋"/>
              </w:rPr>
            </w:pPr>
            <w:r w:rsidRPr="00A65BFA">
              <w:rPr>
                <w:rFonts w:ascii="仿宋" w:eastAsia="仿宋" w:hAnsi="仿宋"/>
              </w:rPr>
              <w:t>http://10.188.182.7/svn/yy/component/TSO_DC/doc/04Design/04计算指标/DC数据服务问题帮助手册.docx</w:t>
            </w:r>
          </w:p>
        </w:tc>
      </w:tr>
      <w:tr w:rsidR="00C87C98" w:rsidRPr="00A65BFA" w:rsidTr="005402E5">
        <w:tc>
          <w:tcPr>
            <w:tcW w:w="2552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  <w:tc>
          <w:tcPr>
            <w:tcW w:w="5670" w:type="dxa"/>
          </w:tcPr>
          <w:p w:rsidR="00C87C98" w:rsidRPr="00A65BFA" w:rsidRDefault="00C87C98" w:rsidP="005402E5">
            <w:pPr>
              <w:ind w:firstLine="0"/>
              <w:rPr>
                <w:rFonts w:ascii="仿宋" w:eastAsia="仿宋" w:hAnsi="仿宋"/>
              </w:rPr>
            </w:pPr>
          </w:p>
        </w:tc>
      </w:tr>
    </w:tbl>
    <w:p w:rsidR="00B75E2A" w:rsidRPr="00A65BFA" w:rsidRDefault="00B75E2A" w:rsidP="00A94542">
      <w:pPr>
        <w:ind w:left="420" w:firstLine="0"/>
        <w:rPr>
          <w:rFonts w:ascii="仿宋" w:eastAsia="仿宋" w:hAnsi="仿宋"/>
          <w:color w:val="FF0000"/>
          <w:sz w:val="21"/>
          <w:szCs w:val="22"/>
        </w:rPr>
      </w:pPr>
    </w:p>
    <w:p w:rsidR="003D7EFF" w:rsidRPr="00A65BFA" w:rsidRDefault="003D7EFF" w:rsidP="003D7EFF">
      <w:pPr>
        <w:pStyle w:val="2"/>
        <w:rPr>
          <w:rFonts w:ascii="仿宋" w:hAnsi="仿宋"/>
        </w:rPr>
      </w:pPr>
      <w:r w:rsidRPr="00A65BFA">
        <w:rPr>
          <w:rFonts w:ascii="仿宋" w:hAnsi="仿宋" w:hint="eastAsia"/>
        </w:rPr>
        <w:t>开发指导</w:t>
      </w:r>
    </w:p>
    <w:p w:rsidR="00940E72" w:rsidRPr="00A65BFA" w:rsidRDefault="00E85AE5" w:rsidP="00114EF5">
      <w:pPr>
        <w:pStyle w:val="30"/>
        <w:numPr>
          <w:ilvl w:val="1"/>
          <w:numId w:val="22"/>
        </w:numPr>
      </w:pPr>
      <w:bookmarkStart w:id="54" w:name="_Toc520104635"/>
      <w:r w:rsidRPr="00A65BFA">
        <w:rPr>
          <w:rFonts w:hint="eastAsia"/>
        </w:rPr>
        <w:t>常见</w:t>
      </w:r>
      <w:r w:rsidRPr="00A65BFA">
        <w:t>问题</w:t>
      </w:r>
      <w:bookmarkEnd w:id="54"/>
      <w:r w:rsidRPr="00A65BFA">
        <w:rPr>
          <w:rFonts w:hint="eastAsia"/>
        </w:rPr>
        <w:t>处理</w:t>
      </w:r>
    </w:p>
    <w:p w:rsidR="00940E72" w:rsidRPr="00A65BFA" w:rsidRDefault="00940E72" w:rsidP="00800A9C">
      <w:pPr>
        <w:ind w:firstLineChars="200"/>
        <w:rPr>
          <w:rFonts w:ascii="仿宋" w:eastAsia="仿宋" w:hAnsi="仿宋"/>
          <w:sz w:val="21"/>
          <w:szCs w:val="22"/>
        </w:rPr>
      </w:pPr>
      <w:r w:rsidRPr="00A65BFA">
        <w:rPr>
          <w:rFonts w:ascii="仿宋" w:eastAsia="仿宋" w:hAnsi="仿宋" w:hint="eastAsia"/>
          <w:sz w:val="21"/>
          <w:szCs w:val="22"/>
        </w:rPr>
        <w:t>数据</w:t>
      </w:r>
      <w:r w:rsidRPr="00A65BFA">
        <w:rPr>
          <w:rFonts w:ascii="仿宋" w:eastAsia="仿宋" w:hAnsi="仿宋"/>
          <w:sz w:val="21"/>
          <w:szCs w:val="22"/>
        </w:rPr>
        <w:t>开发人员，需</w:t>
      </w:r>
      <w:r w:rsidRPr="00A65BFA">
        <w:rPr>
          <w:rFonts w:ascii="仿宋" w:eastAsia="仿宋" w:hAnsi="仿宋" w:hint="eastAsia"/>
          <w:sz w:val="21"/>
          <w:szCs w:val="22"/>
        </w:rPr>
        <w:t>对</w:t>
      </w:r>
      <w:r w:rsidRPr="00A65BFA">
        <w:rPr>
          <w:rFonts w:ascii="仿宋" w:eastAsia="仿宋" w:hAnsi="仿宋"/>
          <w:sz w:val="21"/>
          <w:szCs w:val="22"/>
        </w:rPr>
        <w:t>现场部署</w:t>
      </w:r>
      <w:r w:rsidRPr="00A65BFA">
        <w:rPr>
          <w:rFonts w:ascii="仿宋" w:eastAsia="仿宋" w:hAnsi="仿宋" w:hint="eastAsia"/>
          <w:sz w:val="21"/>
          <w:szCs w:val="22"/>
        </w:rPr>
        <w:t>升级</w:t>
      </w:r>
      <w:r w:rsidRPr="00A65BFA">
        <w:rPr>
          <w:rFonts w:ascii="仿宋" w:eastAsia="仿宋" w:hAnsi="仿宋"/>
          <w:sz w:val="21"/>
          <w:szCs w:val="22"/>
        </w:rPr>
        <w:t>提供支持，</w:t>
      </w:r>
      <w:r w:rsidR="00EF0C12" w:rsidRPr="00A65BFA">
        <w:rPr>
          <w:rFonts w:ascii="仿宋" w:eastAsia="仿宋" w:hAnsi="仿宋"/>
          <w:sz w:val="21"/>
          <w:szCs w:val="22"/>
        </w:rPr>
        <w:t>确保现场升级到位</w:t>
      </w:r>
      <w:r w:rsidR="00EF0C12" w:rsidRPr="00A65BFA">
        <w:rPr>
          <w:rFonts w:ascii="仿宋" w:eastAsia="仿宋" w:hAnsi="仿宋" w:hint="eastAsia"/>
          <w:sz w:val="21"/>
          <w:szCs w:val="22"/>
        </w:rPr>
        <w:t>，</w:t>
      </w:r>
      <w:r w:rsidRPr="00A65BFA">
        <w:rPr>
          <w:rFonts w:ascii="仿宋" w:eastAsia="仿宋" w:hAnsi="仿宋" w:hint="eastAsia"/>
          <w:sz w:val="21"/>
          <w:szCs w:val="22"/>
        </w:rPr>
        <w:t>并</w:t>
      </w:r>
      <w:r w:rsidRPr="00A65BFA">
        <w:rPr>
          <w:rFonts w:ascii="仿宋" w:eastAsia="仿宋" w:hAnsi="仿宋"/>
          <w:sz w:val="21"/>
          <w:szCs w:val="22"/>
        </w:rPr>
        <w:t>在必要时候</w:t>
      </w:r>
      <w:r w:rsidRPr="00A65BFA">
        <w:rPr>
          <w:rFonts w:ascii="仿宋" w:eastAsia="仿宋" w:hAnsi="仿宋" w:hint="eastAsia"/>
          <w:sz w:val="21"/>
          <w:szCs w:val="22"/>
        </w:rPr>
        <w:t>对</w:t>
      </w:r>
      <w:r w:rsidRPr="00A65BFA">
        <w:rPr>
          <w:rFonts w:ascii="仿宋" w:eastAsia="仿宋" w:hAnsi="仿宋"/>
          <w:sz w:val="21"/>
          <w:szCs w:val="22"/>
        </w:rPr>
        <w:t>数据质量提供</w:t>
      </w:r>
      <w:r w:rsidRPr="00A65BFA">
        <w:rPr>
          <w:rFonts w:ascii="仿宋" w:eastAsia="仿宋" w:hAnsi="仿宋" w:hint="eastAsia"/>
          <w:sz w:val="21"/>
          <w:szCs w:val="22"/>
        </w:rPr>
        <w:t>保障</w:t>
      </w:r>
      <w:r w:rsidRPr="00A65BFA">
        <w:rPr>
          <w:rFonts w:ascii="仿宋" w:eastAsia="仿宋" w:hAnsi="仿宋"/>
          <w:sz w:val="21"/>
          <w:szCs w:val="22"/>
        </w:rPr>
        <w:t>。</w:t>
      </w:r>
    </w:p>
    <w:p w:rsidR="00800A9C" w:rsidRPr="00A65BFA" w:rsidRDefault="0079074C" w:rsidP="00A94542">
      <w:pPr>
        <w:pStyle w:val="12"/>
        <w:rPr>
          <w:rFonts w:ascii="仿宋" w:eastAsia="仿宋" w:hAnsi="仿宋"/>
          <w:color w:val="auto"/>
        </w:rPr>
      </w:pPr>
      <w:hyperlink r:id="rId34" w:history="1">
        <w:r w:rsidR="003155EF" w:rsidRPr="004B2BFC">
          <w:rPr>
            <w:rStyle w:val="a9"/>
            <w:rFonts w:ascii="仿宋" w:eastAsia="仿宋" w:hAnsi="仿宋" w:hint="eastAsia"/>
          </w:rPr>
          <w:t>http://10.188.182.7/svn/yy/component/TSO_DC/doc/04Design/04计算指标/</w:t>
        </w:r>
        <w:r w:rsidR="003155EF" w:rsidRPr="004B2BFC">
          <w:rPr>
            <w:rStyle w:val="a9"/>
            <w:rFonts w:ascii="仿宋" w:eastAsia="仿宋" w:hAnsi="仿宋"/>
          </w:rPr>
          <w:t>DC数据服务问题帮助手册.docx</w:t>
        </w:r>
      </w:hyperlink>
    </w:p>
    <w:p w:rsidR="00800A9C" w:rsidRPr="00A65BFA" w:rsidRDefault="00800A9C" w:rsidP="00114EF5">
      <w:pPr>
        <w:pStyle w:val="30"/>
        <w:numPr>
          <w:ilvl w:val="1"/>
          <w:numId w:val="22"/>
        </w:numPr>
      </w:pPr>
      <w:r w:rsidRPr="00A65BFA">
        <w:rPr>
          <w:rFonts w:hint="eastAsia"/>
        </w:rPr>
        <w:t>部署支持</w:t>
      </w:r>
    </w:p>
    <w:p w:rsidR="00800A9C" w:rsidRPr="00A65BFA" w:rsidRDefault="00CC6470" w:rsidP="00800A9C">
      <w:pPr>
        <w:rPr>
          <w:rFonts w:ascii="仿宋" w:eastAsia="仿宋" w:hAnsi="仿宋"/>
        </w:rPr>
      </w:pPr>
      <w:r w:rsidRPr="00A65BFA">
        <w:rPr>
          <w:rFonts w:ascii="仿宋" w:eastAsia="仿宋" w:hAnsi="仿宋" w:hint="eastAsia"/>
          <w:sz w:val="21"/>
          <w:szCs w:val="22"/>
        </w:rPr>
        <w:t>数据</w:t>
      </w:r>
      <w:r w:rsidRPr="00A65BFA">
        <w:rPr>
          <w:rFonts w:ascii="仿宋" w:eastAsia="仿宋" w:hAnsi="仿宋"/>
          <w:sz w:val="21"/>
          <w:szCs w:val="22"/>
        </w:rPr>
        <w:t>开发人员，需</w:t>
      </w:r>
      <w:r w:rsidRPr="00A65BFA">
        <w:rPr>
          <w:rFonts w:ascii="仿宋" w:eastAsia="仿宋" w:hAnsi="仿宋" w:hint="eastAsia"/>
          <w:sz w:val="21"/>
          <w:szCs w:val="22"/>
        </w:rPr>
        <w:t>对</w:t>
      </w:r>
      <w:r w:rsidRPr="00A65BFA">
        <w:rPr>
          <w:rFonts w:ascii="仿宋" w:eastAsia="仿宋" w:hAnsi="仿宋"/>
          <w:sz w:val="21"/>
          <w:szCs w:val="22"/>
        </w:rPr>
        <w:t>现场部署</w:t>
      </w:r>
      <w:r w:rsidRPr="00A65BFA">
        <w:rPr>
          <w:rFonts w:ascii="仿宋" w:eastAsia="仿宋" w:hAnsi="仿宋" w:hint="eastAsia"/>
          <w:sz w:val="21"/>
          <w:szCs w:val="22"/>
        </w:rPr>
        <w:t>升级</w:t>
      </w:r>
      <w:r w:rsidRPr="00A65BFA">
        <w:rPr>
          <w:rFonts w:ascii="仿宋" w:eastAsia="仿宋" w:hAnsi="仿宋"/>
          <w:sz w:val="21"/>
          <w:szCs w:val="22"/>
        </w:rPr>
        <w:t>提供支持</w:t>
      </w:r>
      <w:r w:rsidRPr="00A65BFA">
        <w:rPr>
          <w:rFonts w:ascii="仿宋" w:eastAsia="仿宋" w:hAnsi="仿宋" w:hint="eastAsia"/>
          <w:sz w:val="21"/>
          <w:szCs w:val="22"/>
        </w:rPr>
        <w:t>，</w:t>
      </w:r>
      <w:r w:rsidRPr="00A65BFA">
        <w:rPr>
          <w:rFonts w:ascii="仿宋" w:eastAsia="仿宋" w:hAnsi="仿宋"/>
          <w:sz w:val="21"/>
          <w:szCs w:val="22"/>
        </w:rPr>
        <w:t>确保现场脚本升级到位为，过程能正常调度</w:t>
      </w:r>
      <w:bookmarkEnd w:id="52"/>
      <w:r w:rsidR="009F52F8" w:rsidRPr="00A65BFA">
        <w:rPr>
          <w:rFonts w:ascii="仿宋" w:eastAsia="仿宋" w:hAnsi="仿宋" w:hint="eastAsia"/>
          <w:sz w:val="21"/>
          <w:szCs w:val="22"/>
        </w:rPr>
        <w:t>。</w:t>
      </w:r>
    </w:p>
    <w:sectPr w:rsidR="00800A9C" w:rsidRPr="00A65BFA" w:rsidSect="00E814FB">
      <w:headerReference w:type="defaul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074C" w:rsidRDefault="0079074C" w:rsidP="00E3712C">
      <w:r>
        <w:separator/>
      </w:r>
    </w:p>
  </w:endnote>
  <w:endnote w:type="continuationSeparator" w:id="0">
    <w:p w:rsidR="0079074C" w:rsidRDefault="0079074C" w:rsidP="00E371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25CD" w:rsidRDefault="004A25CD">
    <w:pPr>
      <w:pStyle w:val="a4"/>
    </w:pPr>
    <w:r>
      <w:rPr>
        <w:rFonts w:ascii="仿宋" w:eastAsia="仿宋" w:hAnsi="仿宋" w:hint="eastAsia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074C" w:rsidRDefault="0079074C" w:rsidP="00E3712C">
      <w:r>
        <w:separator/>
      </w:r>
    </w:p>
  </w:footnote>
  <w:footnote w:type="continuationSeparator" w:id="0">
    <w:p w:rsidR="0079074C" w:rsidRDefault="0079074C" w:rsidP="00E371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A25CD" w:rsidRDefault="004A25CD" w:rsidP="00E3712C">
    <w:pPr>
      <w:pStyle w:val="a3"/>
    </w:pPr>
    <w:r>
      <w:rPr>
        <w:rFonts w:hint="eastAsia"/>
        <w:noProof/>
      </w:rPr>
      <w:drawing>
        <wp:inline distT="0" distB="0" distL="0" distR="0" wp14:anchorId="2EEE0C22" wp14:editId="7D5447F8">
          <wp:extent cx="935355" cy="283845"/>
          <wp:effectExtent l="0" t="0" r="0" b="0"/>
          <wp:docPr id="9" name="图片 9" descr="中软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7" descr="中软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35355" cy="2838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pt;height:11.2pt" o:bullet="t">
        <v:imagedata r:id="rId1" o:title="msoD254"/>
      </v:shape>
    </w:pict>
  </w:numPicBullet>
  <w:numPicBullet w:numPicBulletId="1">
    <w:pict>
      <v:shape id="_x0000_i1031" type="#_x0000_t75" style="width:11.2pt;height:11.2pt" o:bullet="t">
        <v:imagedata r:id="rId2" o:title="mso5E1F"/>
      </v:shape>
    </w:pict>
  </w:numPicBullet>
  <w:abstractNum w:abstractNumId="0">
    <w:nsid w:val="124E7FAA"/>
    <w:multiLevelType w:val="hybridMultilevel"/>
    <w:tmpl w:val="2CAE98C4"/>
    <w:lvl w:ilvl="0" w:tplc="04090007">
      <w:start w:val="1"/>
      <w:numFmt w:val="bullet"/>
      <w:lvlText w:val=""/>
      <w:lvlPicBulletId w:val="1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155813CB"/>
    <w:multiLevelType w:val="multilevel"/>
    <w:tmpl w:val="2F70696C"/>
    <w:lvl w:ilvl="0">
      <w:start w:val="1"/>
      <w:numFmt w:val="decimal"/>
      <w:lvlText w:val="%1"/>
      <w:lvlJc w:val="left"/>
      <w:pPr>
        <w:ind w:left="567" w:hanging="425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2)"/>
      <w:lvlJc w:val="left"/>
      <w:pPr>
        <w:ind w:left="993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15D654AC"/>
    <w:multiLevelType w:val="hybridMultilevel"/>
    <w:tmpl w:val="671E4320"/>
    <w:lvl w:ilvl="0" w:tplc="3FCC038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81F21D0"/>
    <w:multiLevelType w:val="multilevel"/>
    <w:tmpl w:val="146E0A2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>
    <w:nsid w:val="2265293F"/>
    <w:multiLevelType w:val="hybridMultilevel"/>
    <w:tmpl w:val="3E84BB32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98633AE"/>
    <w:multiLevelType w:val="hybridMultilevel"/>
    <w:tmpl w:val="B768BF82"/>
    <w:lvl w:ilvl="0" w:tplc="04090007">
      <w:start w:val="1"/>
      <w:numFmt w:val="bullet"/>
      <w:lvlText w:val=""/>
      <w:lvlPicBulletId w:val="1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B867FB7"/>
    <w:multiLevelType w:val="multilevel"/>
    <w:tmpl w:val="A650C22A"/>
    <w:lvl w:ilvl="0">
      <w:start w:val="1"/>
      <w:numFmt w:val="decimal"/>
      <w:pStyle w:val="3"/>
      <w:lvlText w:val="%1"/>
      <w:lvlJc w:val="left"/>
      <w:pPr>
        <w:ind w:left="425" w:hanging="425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2E2E494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>
    <w:nsid w:val="2EE7085F"/>
    <w:multiLevelType w:val="hybridMultilevel"/>
    <w:tmpl w:val="B226D194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377836AF"/>
    <w:multiLevelType w:val="hybridMultilevel"/>
    <w:tmpl w:val="14EC26B0"/>
    <w:lvl w:ilvl="0" w:tplc="4B78A264">
      <w:start w:val="1"/>
      <w:numFmt w:val="decimal"/>
      <w:pStyle w:val="30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9A93C99"/>
    <w:multiLevelType w:val="multilevel"/>
    <w:tmpl w:val="146E0A2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1">
    <w:nsid w:val="3E8F26DF"/>
    <w:multiLevelType w:val="hybridMultilevel"/>
    <w:tmpl w:val="F90CE962"/>
    <w:lvl w:ilvl="0" w:tplc="04090007">
      <w:start w:val="1"/>
      <w:numFmt w:val="bullet"/>
      <w:lvlText w:val=""/>
      <w:lvlPicBulletId w:val="1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33923DB"/>
    <w:multiLevelType w:val="hybridMultilevel"/>
    <w:tmpl w:val="643E28D8"/>
    <w:lvl w:ilvl="0" w:tplc="1AD248C8">
      <w:start w:val="1"/>
      <w:numFmt w:val="chineseCountingThousand"/>
      <w:pStyle w:val="1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4897EC8"/>
    <w:multiLevelType w:val="multilevel"/>
    <w:tmpl w:val="146E0A2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>
    <w:nsid w:val="45784AC3"/>
    <w:multiLevelType w:val="multilevel"/>
    <w:tmpl w:val="774E50D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5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5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5%1.1.1.1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5">
    <w:nsid w:val="4F011796"/>
    <w:multiLevelType w:val="hybridMultilevel"/>
    <w:tmpl w:val="FA867734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11A08F7"/>
    <w:multiLevelType w:val="multilevel"/>
    <w:tmpl w:val="8B14DE9E"/>
    <w:lvl w:ilvl="0">
      <w:start w:val="1"/>
      <w:numFmt w:val="decimal"/>
      <w:lvlText w:val="%1"/>
      <w:lvlJc w:val="left"/>
      <w:pPr>
        <w:ind w:left="567" w:hanging="425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4"/>
      <w:lvlText w:val="%1.%2"/>
      <w:lvlJc w:val="left"/>
      <w:pPr>
        <w:ind w:left="1276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5"/>
      <w:lvlText w:val="%1.%2.%3"/>
      <w:lvlJc w:val="left"/>
      <w:pPr>
        <w:ind w:left="1418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>
    <w:nsid w:val="5956038E"/>
    <w:multiLevelType w:val="multilevel"/>
    <w:tmpl w:val="146E0A2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8">
    <w:nsid w:val="5BBD1F66"/>
    <w:multiLevelType w:val="multilevel"/>
    <w:tmpl w:val="146E0A2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9">
    <w:nsid w:val="64293B47"/>
    <w:multiLevelType w:val="hybridMultilevel"/>
    <w:tmpl w:val="5D96A3DC"/>
    <w:lvl w:ilvl="0" w:tplc="DCD0D67A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</w:rPr>
    </w:lvl>
    <w:lvl w:ilvl="1" w:tplc="692062B0">
      <w:start w:val="1"/>
      <w:numFmt w:val="upperLetter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BA0171E"/>
    <w:multiLevelType w:val="hybridMultilevel"/>
    <w:tmpl w:val="33F23DEE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6E061BEA"/>
    <w:multiLevelType w:val="hybridMultilevel"/>
    <w:tmpl w:val="BE9C17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7AF473F"/>
    <w:multiLevelType w:val="hybridMultilevel"/>
    <w:tmpl w:val="02002B6E"/>
    <w:lvl w:ilvl="0" w:tplc="04090007">
      <w:start w:val="1"/>
      <w:numFmt w:val="bullet"/>
      <w:lvlText w:val=""/>
      <w:lvlPicBulletId w:val="0"/>
      <w:lvlJc w:val="left"/>
      <w:pPr>
        <w:ind w:left="7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5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6"/>
  </w:num>
  <w:num w:numId="3">
    <w:abstractNumId w:val="14"/>
  </w:num>
  <w:num w:numId="4">
    <w:abstractNumId w:val="21"/>
  </w:num>
  <w:num w:numId="5">
    <w:abstractNumId w:val="16"/>
  </w:num>
  <w:num w:numId="6">
    <w:abstractNumId w:val="8"/>
  </w:num>
  <w:num w:numId="7">
    <w:abstractNumId w:val="0"/>
  </w:num>
  <w:num w:numId="8">
    <w:abstractNumId w:val="2"/>
  </w:num>
  <w:num w:numId="9">
    <w:abstractNumId w:val="12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</w:num>
  <w:num w:numId="12">
    <w:abstractNumId w:val="7"/>
  </w:num>
  <w:num w:numId="13">
    <w:abstractNumId w:val="19"/>
    <w:lvlOverride w:ilvl="0">
      <w:startOverride w:val="1"/>
    </w:lvlOverride>
  </w:num>
  <w:num w:numId="14">
    <w:abstractNumId w:val="22"/>
  </w:num>
  <w:num w:numId="15">
    <w:abstractNumId w:val="19"/>
    <w:lvlOverride w:ilvl="0">
      <w:startOverride w:val="1"/>
    </w:lvlOverride>
  </w:num>
  <w:num w:numId="16">
    <w:abstractNumId w:val="18"/>
  </w:num>
  <w:num w:numId="17">
    <w:abstractNumId w:val="19"/>
    <w:lvlOverride w:ilvl="0">
      <w:startOverride w:val="1"/>
    </w:lvlOverride>
  </w:num>
  <w:num w:numId="18">
    <w:abstractNumId w:val="13"/>
  </w:num>
  <w:num w:numId="19">
    <w:abstractNumId w:val="4"/>
  </w:num>
  <w:num w:numId="20">
    <w:abstractNumId w:val="20"/>
  </w:num>
  <w:num w:numId="21">
    <w:abstractNumId w:val="19"/>
    <w:lvlOverride w:ilvl="0">
      <w:startOverride w:val="1"/>
    </w:lvlOverride>
  </w:num>
  <w:num w:numId="22">
    <w:abstractNumId w:val="17"/>
  </w:num>
  <w:num w:numId="23">
    <w:abstractNumId w:val="19"/>
    <w:lvlOverride w:ilvl="0">
      <w:startOverride w:val="1"/>
    </w:lvlOverride>
  </w:num>
  <w:num w:numId="24">
    <w:abstractNumId w:val="9"/>
  </w:num>
  <w:num w:numId="25">
    <w:abstractNumId w:val="9"/>
  </w:num>
  <w:num w:numId="26">
    <w:abstractNumId w:val="9"/>
  </w:num>
  <w:num w:numId="27">
    <w:abstractNumId w:val="9"/>
  </w:num>
  <w:num w:numId="28">
    <w:abstractNumId w:val="9"/>
  </w:num>
  <w:num w:numId="29">
    <w:abstractNumId w:val="9"/>
  </w:num>
  <w:num w:numId="30">
    <w:abstractNumId w:val="9"/>
  </w:num>
  <w:num w:numId="31">
    <w:abstractNumId w:val="15"/>
  </w:num>
  <w:num w:numId="32">
    <w:abstractNumId w:val="9"/>
  </w:num>
  <w:num w:numId="33">
    <w:abstractNumId w:val="9"/>
  </w:num>
  <w:num w:numId="34">
    <w:abstractNumId w:val="1"/>
  </w:num>
  <w:num w:numId="35">
    <w:abstractNumId w:val="9"/>
  </w:num>
  <w:num w:numId="36">
    <w:abstractNumId w:val="9"/>
  </w:num>
  <w:num w:numId="37">
    <w:abstractNumId w:val="3"/>
  </w:num>
  <w:num w:numId="38">
    <w:abstractNumId w:val="19"/>
  </w:num>
  <w:num w:numId="39">
    <w:abstractNumId w:val="19"/>
    <w:lvlOverride w:ilvl="0">
      <w:startOverride w:val="1"/>
    </w:lvlOverride>
  </w:num>
  <w:num w:numId="40">
    <w:abstractNumId w:val="11"/>
  </w:num>
  <w:num w:numId="41">
    <w:abstractNumId w:val="5"/>
  </w:num>
  <w:num w:numId="42">
    <w:abstractNumId w:val="9"/>
  </w:num>
  <w:num w:numId="43">
    <w:abstractNumId w:val="10"/>
  </w:num>
  <w:num w:numId="44">
    <w:abstractNumId w:val="9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7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3D31"/>
    <w:rsid w:val="00000BDA"/>
    <w:rsid w:val="00000F34"/>
    <w:rsid w:val="00011C21"/>
    <w:rsid w:val="00016E18"/>
    <w:rsid w:val="000177F8"/>
    <w:rsid w:val="0002074B"/>
    <w:rsid w:val="000212A3"/>
    <w:rsid w:val="00022932"/>
    <w:rsid w:val="00023DBC"/>
    <w:rsid w:val="0002469F"/>
    <w:rsid w:val="00024753"/>
    <w:rsid w:val="00025A25"/>
    <w:rsid w:val="000261C7"/>
    <w:rsid w:val="00026ECD"/>
    <w:rsid w:val="000274C7"/>
    <w:rsid w:val="00027CEF"/>
    <w:rsid w:val="00030699"/>
    <w:rsid w:val="000318EC"/>
    <w:rsid w:val="00035459"/>
    <w:rsid w:val="000356A0"/>
    <w:rsid w:val="00035966"/>
    <w:rsid w:val="00035BAD"/>
    <w:rsid w:val="0003766C"/>
    <w:rsid w:val="00040FD6"/>
    <w:rsid w:val="000411E3"/>
    <w:rsid w:val="00042A6A"/>
    <w:rsid w:val="000430C2"/>
    <w:rsid w:val="000476A3"/>
    <w:rsid w:val="0005178C"/>
    <w:rsid w:val="00052FEC"/>
    <w:rsid w:val="00053051"/>
    <w:rsid w:val="00053E39"/>
    <w:rsid w:val="0005698A"/>
    <w:rsid w:val="00056FD6"/>
    <w:rsid w:val="00057F42"/>
    <w:rsid w:val="000624A7"/>
    <w:rsid w:val="00062ED7"/>
    <w:rsid w:val="000630FF"/>
    <w:rsid w:val="000638E3"/>
    <w:rsid w:val="000647F1"/>
    <w:rsid w:val="000662E9"/>
    <w:rsid w:val="00067CCB"/>
    <w:rsid w:val="000706C0"/>
    <w:rsid w:val="00071530"/>
    <w:rsid w:val="00072C3B"/>
    <w:rsid w:val="00073232"/>
    <w:rsid w:val="00073893"/>
    <w:rsid w:val="00074110"/>
    <w:rsid w:val="0007541C"/>
    <w:rsid w:val="000776A1"/>
    <w:rsid w:val="00080BA3"/>
    <w:rsid w:val="00083A76"/>
    <w:rsid w:val="00083C2A"/>
    <w:rsid w:val="00085876"/>
    <w:rsid w:val="0008628A"/>
    <w:rsid w:val="000865D9"/>
    <w:rsid w:val="00086B39"/>
    <w:rsid w:val="00090D16"/>
    <w:rsid w:val="000913B9"/>
    <w:rsid w:val="000918FA"/>
    <w:rsid w:val="0009193A"/>
    <w:rsid w:val="000933F1"/>
    <w:rsid w:val="0009417C"/>
    <w:rsid w:val="00095069"/>
    <w:rsid w:val="0009520C"/>
    <w:rsid w:val="00096B23"/>
    <w:rsid w:val="00097196"/>
    <w:rsid w:val="00097544"/>
    <w:rsid w:val="000A0EFC"/>
    <w:rsid w:val="000A1A56"/>
    <w:rsid w:val="000A2801"/>
    <w:rsid w:val="000A2DE0"/>
    <w:rsid w:val="000A34C7"/>
    <w:rsid w:val="000A3F9C"/>
    <w:rsid w:val="000A4240"/>
    <w:rsid w:val="000A4965"/>
    <w:rsid w:val="000A4FEB"/>
    <w:rsid w:val="000A51EE"/>
    <w:rsid w:val="000A5BB2"/>
    <w:rsid w:val="000A66B6"/>
    <w:rsid w:val="000A7DE3"/>
    <w:rsid w:val="000B0B19"/>
    <w:rsid w:val="000B14BF"/>
    <w:rsid w:val="000B4756"/>
    <w:rsid w:val="000B47AB"/>
    <w:rsid w:val="000B6C81"/>
    <w:rsid w:val="000B76B8"/>
    <w:rsid w:val="000C0073"/>
    <w:rsid w:val="000C09F0"/>
    <w:rsid w:val="000C1199"/>
    <w:rsid w:val="000C2BF8"/>
    <w:rsid w:val="000C356F"/>
    <w:rsid w:val="000C3BA6"/>
    <w:rsid w:val="000C3CEB"/>
    <w:rsid w:val="000C5479"/>
    <w:rsid w:val="000C70CE"/>
    <w:rsid w:val="000C7DAA"/>
    <w:rsid w:val="000D0CF5"/>
    <w:rsid w:val="000D1ED7"/>
    <w:rsid w:val="000D21FB"/>
    <w:rsid w:val="000D22EE"/>
    <w:rsid w:val="000D256B"/>
    <w:rsid w:val="000D2892"/>
    <w:rsid w:val="000D31BE"/>
    <w:rsid w:val="000D3C46"/>
    <w:rsid w:val="000D4B8F"/>
    <w:rsid w:val="000D5677"/>
    <w:rsid w:val="000D6DEF"/>
    <w:rsid w:val="000D79E7"/>
    <w:rsid w:val="000D7A15"/>
    <w:rsid w:val="000E0269"/>
    <w:rsid w:val="000E02A5"/>
    <w:rsid w:val="000E4BB2"/>
    <w:rsid w:val="000F017E"/>
    <w:rsid w:val="000F0496"/>
    <w:rsid w:val="000F74C7"/>
    <w:rsid w:val="00100553"/>
    <w:rsid w:val="001015B7"/>
    <w:rsid w:val="001041F7"/>
    <w:rsid w:val="00105308"/>
    <w:rsid w:val="00106212"/>
    <w:rsid w:val="00106FE5"/>
    <w:rsid w:val="00107A1A"/>
    <w:rsid w:val="00110535"/>
    <w:rsid w:val="00111E3F"/>
    <w:rsid w:val="001122D7"/>
    <w:rsid w:val="00114947"/>
    <w:rsid w:val="00114C1A"/>
    <w:rsid w:val="00114EF5"/>
    <w:rsid w:val="0011791E"/>
    <w:rsid w:val="00121AFB"/>
    <w:rsid w:val="001228F5"/>
    <w:rsid w:val="00124266"/>
    <w:rsid w:val="00125C9A"/>
    <w:rsid w:val="00126E42"/>
    <w:rsid w:val="001272C9"/>
    <w:rsid w:val="00127D94"/>
    <w:rsid w:val="0013035B"/>
    <w:rsid w:val="001326A4"/>
    <w:rsid w:val="00132EB3"/>
    <w:rsid w:val="001360C2"/>
    <w:rsid w:val="00136210"/>
    <w:rsid w:val="00140349"/>
    <w:rsid w:val="001411E9"/>
    <w:rsid w:val="00141849"/>
    <w:rsid w:val="00141D1D"/>
    <w:rsid w:val="00142811"/>
    <w:rsid w:val="00143DCD"/>
    <w:rsid w:val="00143F6C"/>
    <w:rsid w:val="00150AA9"/>
    <w:rsid w:val="00151007"/>
    <w:rsid w:val="00152AA9"/>
    <w:rsid w:val="00155861"/>
    <w:rsid w:val="00156FD1"/>
    <w:rsid w:val="00157532"/>
    <w:rsid w:val="00157583"/>
    <w:rsid w:val="00157F9E"/>
    <w:rsid w:val="001615EA"/>
    <w:rsid w:val="00162D2A"/>
    <w:rsid w:val="00165BC5"/>
    <w:rsid w:val="0016634B"/>
    <w:rsid w:val="00167F16"/>
    <w:rsid w:val="0017007F"/>
    <w:rsid w:val="001802DC"/>
    <w:rsid w:val="00180A28"/>
    <w:rsid w:val="00181038"/>
    <w:rsid w:val="001817C7"/>
    <w:rsid w:val="00181D96"/>
    <w:rsid w:val="0018289B"/>
    <w:rsid w:val="00182DF8"/>
    <w:rsid w:val="001838FB"/>
    <w:rsid w:val="00186462"/>
    <w:rsid w:val="00186809"/>
    <w:rsid w:val="0018717C"/>
    <w:rsid w:val="00187F9F"/>
    <w:rsid w:val="00190D15"/>
    <w:rsid w:val="001917BE"/>
    <w:rsid w:val="00192E2E"/>
    <w:rsid w:val="00193543"/>
    <w:rsid w:val="0019354B"/>
    <w:rsid w:val="00194F99"/>
    <w:rsid w:val="00196784"/>
    <w:rsid w:val="001A16C6"/>
    <w:rsid w:val="001A2EEC"/>
    <w:rsid w:val="001A3F51"/>
    <w:rsid w:val="001A67F6"/>
    <w:rsid w:val="001A7CAC"/>
    <w:rsid w:val="001B0DE7"/>
    <w:rsid w:val="001B20C8"/>
    <w:rsid w:val="001B4024"/>
    <w:rsid w:val="001B63BC"/>
    <w:rsid w:val="001C09A8"/>
    <w:rsid w:val="001C15B3"/>
    <w:rsid w:val="001C198B"/>
    <w:rsid w:val="001C26F1"/>
    <w:rsid w:val="001C27E2"/>
    <w:rsid w:val="001C5E05"/>
    <w:rsid w:val="001C7987"/>
    <w:rsid w:val="001D009F"/>
    <w:rsid w:val="001D0BD2"/>
    <w:rsid w:val="001D168C"/>
    <w:rsid w:val="001D2D57"/>
    <w:rsid w:val="001D2ED7"/>
    <w:rsid w:val="001D39B3"/>
    <w:rsid w:val="001D469B"/>
    <w:rsid w:val="001D5339"/>
    <w:rsid w:val="001E0D3C"/>
    <w:rsid w:val="001E3119"/>
    <w:rsid w:val="001E6171"/>
    <w:rsid w:val="001E7146"/>
    <w:rsid w:val="001E7B2C"/>
    <w:rsid w:val="001F39A7"/>
    <w:rsid w:val="001F3AFF"/>
    <w:rsid w:val="001F45DD"/>
    <w:rsid w:val="001F46D6"/>
    <w:rsid w:val="001F6BDC"/>
    <w:rsid w:val="00200509"/>
    <w:rsid w:val="0020068E"/>
    <w:rsid w:val="002006D5"/>
    <w:rsid w:val="0020429A"/>
    <w:rsid w:val="00210BFC"/>
    <w:rsid w:val="00212F61"/>
    <w:rsid w:val="00213462"/>
    <w:rsid w:val="00213D57"/>
    <w:rsid w:val="00216542"/>
    <w:rsid w:val="002173EC"/>
    <w:rsid w:val="0022121A"/>
    <w:rsid w:val="002213FD"/>
    <w:rsid w:val="00221B19"/>
    <w:rsid w:val="00222193"/>
    <w:rsid w:val="002225CB"/>
    <w:rsid w:val="00223E94"/>
    <w:rsid w:val="002253EB"/>
    <w:rsid w:val="00231831"/>
    <w:rsid w:val="00232E83"/>
    <w:rsid w:val="00233DAE"/>
    <w:rsid w:val="0024073F"/>
    <w:rsid w:val="00240E0B"/>
    <w:rsid w:val="00242859"/>
    <w:rsid w:val="00245A1F"/>
    <w:rsid w:val="002477F8"/>
    <w:rsid w:val="00247F85"/>
    <w:rsid w:val="00250A53"/>
    <w:rsid w:val="00252E10"/>
    <w:rsid w:val="00254B2A"/>
    <w:rsid w:val="00255BE9"/>
    <w:rsid w:val="00256C82"/>
    <w:rsid w:val="002600DA"/>
    <w:rsid w:val="00260BAB"/>
    <w:rsid w:val="00260F78"/>
    <w:rsid w:val="00260F84"/>
    <w:rsid w:val="00261C4B"/>
    <w:rsid w:val="00264FB4"/>
    <w:rsid w:val="002650B5"/>
    <w:rsid w:val="002659FD"/>
    <w:rsid w:val="0026600B"/>
    <w:rsid w:val="00267537"/>
    <w:rsid w:val="00267B84"/>
    <w:rsid w:val="0027120E"/>
    <w:rsid w:val="0027163E"/>
    <w:rsid w:val="002749D9"/>
    <w:rsid w:val="0027504A"/>
    <w:rsid w:val="00277966"/>
    <w:rsid w:val="0028308A"/>
    <w:rsid w:val="00283168"/>
    <w:rsid w:val="00285FD9"/>
    <w:rsid w:val="00287811"/>
    <w:rsid w:val="002922D8"/>
    <w:rsid w:val="002941AB"/>
    <w:rsid w:val="002947BE"/>
    <w:rsid w:val="00294C04"/>
    <w:rsid w:val="00295866"/>
    <w:rsid w:val="002965DE"/>
    <w:rsid w:val="0029792E"/>
    <w:rsid w:val="00297ACB"/>
    <w:rsid w:val="002A065B"/>
    <w:rsid w:val="002A076E"/>
    <w:rsid w:val="002A245E"/>
    <w:rsid w:val="002B03C1"/>
    <w:rsid w:val="002B072D"/>
    <w:rsid w:val="002B0D67"/>
    <w:rsid w:val="002B4320"/>
    <w:rsid w:val="002B4D4A"/>
    <w:rsid w:val="002B520B"/>
    <w:rsid w:val="002B6768"/>
    <w:rsid w:val="002C19D1"/>
    <w:rsid w:val="002C1C97"/>
    <w:rsid w:val="002C65D9"/>
    <w:rsid w:val="002C6A1F"/>
    <w:rsid w:val="002D16DC"/>
    <w:rsid w:val="002D252E"/>
    <w:rsid w:val="002D34A6"/>
    <w:rsid w:val="002D37E6"/>
    <w:rsid w:val="002D4ABA"/>
    <w:rsid w:val="002D6852"/>
    <w:rsid w:val="002D7821"/>
    <w:rsid w:val="002D7FCB"/>
    <w:rsid w:val="002E0D2E"/>
    <w:rsid w:val="002E1003"/>
    <w:rsid w:val="002E3633"/>
    <w:rsid w:val="002E5753"/>
    <w:rsid w:val="002E6977"/>
    <w:rsid w:val="002E6B82"/>
    <w:rsid w:val="002E7ECA"/>
    <w:rsid w:val="002F02BA"/>
    <w:rsid w:val="002F197B"/>
    <w:rsid w:val="002F1AA7"/>
    <w:rsid w:val="002F2374"/>
    <w:rsid w:val="002F3225"/>
    <w:rsid w:val="002F3A87"/>
    <w:rsid w:val="002F4692"/>
    <w:rsid w:val="002F52E3"/>
    <w:rsid w:val="002F707A"/>
    <w:rsid w:val="00300996"/>
    <w:rsid w:val="00302844"/>
    <w:rsid w:val="00304518"/>
    <w:rsid w:val="003076F2"/>
    <w:rsid w:val="00311956"/>
    <w:rsid w:val="00312B41"/>
    <w:rsid w:val="00312C7E"/>
    <w:rsid w:val="003142B2"/>
    <w:rsid w:val="003155EF"/>
    <w:rsid w:val="003156A4"/>
    <w:rsid w:val="00320606"/>
    <w:rsid w:val="00321606"/>
    <w:rsid w:val="00323060"/>
    <w:rsid w:val="00324477"/>
    <w:rsid w:val="00325A8A"/>
    <w:rsid w:val="00332A0C"/>
    <w:rsid w:val="0033391D"/>
    <w:rsid w:val="003345D4"/>
    <w:rsid w:val="00334A89"/>
    <w:rsid w:val="00334DFC"/>
    <w:rsid w:val="00335A14"/>
    <w:rsid w:val="00335EEC"/>
    <w:rsid w:val="0033669A"/>
    <w:rsid w:val="003372B6"/>
    <w:rsid w:val="003409B2"/>
    <w:rsid w:val="00340AB4"/>
    <w:rsid w:val="00341373"/>
    <w:rsid w:val="00341927"/>
    <w:rsid w:val="00341D08"/>
    <w:rsid w:val="0034282F"/>
    <w:rsid w:val="0034343A"/>
    <w:rsid w:val="00345FC6"/>
    <w:rsid w:val="00347427"/>
    <w:rsid w:val="00347588"/>
    <w:rsid w:val="003543BF"/>
    <w:rsid w:val="0035532C"/>
    <w:rsid w:val="00355F4D"/>
    <w:rsid w:val="00356B59"/>
    <w:rsid w:val="00360719"/>
    <w:rsid w:val="00363F46"/>
    <w:rsid w:val="0036514D"/>
    <w:rsid w:val="0036576E"/>
    <w:rsid w:val="00370A97"/>
    <w:rsid w:val="00372D96"/>
    <w:rsid w:val="00373AF5"/>
    <w:rsid w:val="003761DD"/>
    <w:rsid w:val="00377291"/>
    <w:rsid w:val="0038046A"/>
    <w:rsid w:val="00380E1E"/>
    <w:rsid w:val="003818F4"/>
    <w:rsid w:val="00383719"/>
    <w:rsid w:val="00383F86"/>
    <w:rsid w:val="0038510A"/>
    <w:rsid w:val="00385B1A"/>
    <w:rsid w:val="00385D29"/>
    <w:rsid w:val="00391776"/>
    <w:rsid w:val="003941F6"/>
    <w:rsid w:val="0039558B"/>
    <w:rsid w:val="0039586D"/>
    <w:rsid w:val="0039745A"/>
    <w:rsid w:val="003A1AB5"/>
    <w:rsid w:val="003A2395"/>
    <w:rsid w:val="003A69DA"/>
    <w:rsid w:val="003A6E5D"/>
    <w:rsid w:val="003A7329"/>
    <w:rsid w:val="003B200B"/>
    <w:rsid w:val="003B2619"/>
    <w:rsid w:val="003B3041"/>
    <w:rsid w:val="003B362F"/>
    <w:rsid w:val="003B5A0C"/>
    <w:rsid w:val="003B75B7"/>
    <w:rsid w:val="003B79FA"/>
    <w:rsid w:val="003C08D7"/>
    <w:rsid w:val="003C5264"/>
    <w:rsid w:val="003C5402"/>
    <w:rsid w:val="003C61DA"/>
    <w:rsid w:val="003C6EFC"/>
    <w:rsid w:val="003C7A31"/>
    <w:rsid w:val="003C7B4F"/>
    <w:rsid w:val="003C7FE9"/>
    <w:rsid w:val="003D054C"/>
    <w:rsid w:val="003D153F"/>
    <w:rsid w:val="003D2143"/>
    <w:rsid w:val="003D24A8"/>
    <w:rsid w:val="003D501E"/>
    <w:rsid w:val="003D639F"/>
    <w:rsid w:val="003D7EFF"/>
    <w:rsid w:val="003E1E51"/>
    <w:rsid w:val="003E326D"/>
    <w:rsid w:val="003E3B05"/>
    <w:rsid w:val="003E3EE3"/>
    <w:rsid w:val="003E4C54"/>
    <w:rsid w:val="003E5E6C"/>
    <w:rsid w:val="003E7DDC"/>
    <w:rsid w:val="003F038B"/>
    <w:rsid w:val="003F09AE"/>
    <w:rsid w:val="003F0EA1"/>
    <w:rsid w:val="003F209D"/>
    <w:rsid w:val="003F4678"/>
    <w:rsid w:val="003F5D3B"/>
    <w:rsid w:val="00402A16"/>
    <w:rsid w:val="00402A22"/>
    <w:rsid w:val="00403AE4"/>
    <w:rsid w:val="0040487D"/>
    <w:rsid w:val="004110C3"/>
    <w:rsid w:val="004116C1"/>
    <w:rsid w:val="00414107"/>
    <w:rsid w:val="004150BD"/>
    <w:rsid w:val="004201EA"/>
    <w:rsid w:val="00422B14"/>
    <w:rsid w:val="0042323B"/>
    <w:rsid w:val="00425FD6"/>
    <w:rsid w:val="0042798C"/>
    <w:rsid w:val="00427DE8"/>
    <w:rsid w:val="00430701"/>
    <w:rsid w:val="00434898"/>
    <w:rsid w:val="00435F67"/>
    <w:rsid w:val="00437D03"/>
    <w:rsid w:val="00440202"/>
    <w:rsid w:val="00440D38"/>
    <w:rsid w:val="004436C1"/>
    <w:rsid w:val="0044406C"/>
    <w:rsid w:val="00444DC8"/>
    <w:rsid w:val="004455C3"/>
    <w:rsid w:val="00446448"/>
    <w:rsid w:val="0044755A"/>
    <w:rsid w:val="00447E40"/>
    <w:rsid w:val="00451A6D"/>
    <w:rsid w:val="00451C28"/>
    <w:rsid w:val="00454ED4"/>
    <w:rsid w:val="004562EC"/>
    <w:rsid w:val="004576D4"/>
    <w:rsid w:val="00460BA0"/>
    <w:rsid w:val="00463062"/>
    <w:rsid w:val="00464256"/>
    <w:rsid w:val="004647A8"/>
    <w:rsid w:val="00466F81"/>
    <w:rsid w:val="004673C9"/>
    <w:rsid w:val="00471EEE"/>
    <w:rsid w:val="004774CA"/>
    <w:rsid w:val="00477731"/>
    <w:rsid w:val="004779FC"/>
    <w:rsid w:val="004836B2"/>
    <w:rsid w:val="00487069"/>
    <w:rsid w:val="00491759"/>
    <w:rsid w:val="00492BCA"/>
    <w:rsid w:val="004935A8"/>
    <w:rsid w:val="00493783"/>
    <w:rsid w:val="004940FA"/>
    <w:rsid w:val="0049476F"/>
    <w:rsid w:val="00494E8C"/>
    <w:rsid w:val="00495F1A"/>
    <w:rsid w:val="00496280"/>
    <w:rsid w:val="00496A56"/>
    <w:rsid w:val="004A25CD"/>
    <w:rsid w:val="004A288D"/>
    <w:rsid w:val="004A53B7"/>
    <w:rsid w:val="004A5F0C"/>
    <w:rsid w:val="004A66FB"/>
    <w:rsid w:val="004A7AAC"/>
    <w:rsid w:val="004A7E62"/>
    <w:rsid w:val="004B3BAC"/>
    <w:rsid w:val="004B3BBA"/>
    <w:rsid w:val="004B3CDD"/>
    <w:rsid w:val="004C1267"/>
    <w:rsid w:val="004C1EA5"/>
    <w:rsid w:val="004C3008"/>
    <w:rsid w:val="004C466E"/>
    <w:rsid w:val="004C46A9"/>
    <w:rsid w:val="004C47B1"/>
    <w:rsid w:val="004C5C33"/>
    <w:rsid w:val="004C6F30"/>
    <w:rsid w:val="004D0AB6"/>
    <w:rsid w:val="004D124A"/>
    <w:rsid w:val="004D18A5"/>
    <w:rsid w:val="004D426C"/>
    <w:rsid w:val="004D4AB1"/>
    <w:rsid w:val="004D57A1"/>
    <w:rsid w:val="004D61AB"/>
    <w:rsid w:val="004E0A04"/>
    <w:rsid w:val="004E2522"/>
    <w:rsid w:val="004E33A5"/>
    <w:rsid w:val="004E4210"/>
    <w:rsid w:val="004E4531"/>
    <w:rsid w:val="004E4D64"/>
    <w:rsid w:val="004E4F3D"/>
    <w:rsid w:val="004E60DF"/>
    <w:rsid w:val="004E61FE"/>
    <w:rsid w:val="004E71FA"/>
    <w:rsid w:val="004E7F73"/>
    <w:rsid w:val="004F06BF"/>
    <w:rsid w:val="004F5138"/>
    <w:rsid w:val="004F54A8"/>
    <w:rsid w:val="004F6A9F"/>
    <w:rsid w:val="0050460A"/>
    <w:rsid w:val="00504893"/>
    <w:rsid w:val="00505DBE"/>
    <w:rsid w:val="0050613F"/>
    <w:rsid w:val="005062AB"/>
    <w:rsid w:val="00506E92"/>
    <w:rsid w:val="00510AA2"/>
    <w:rsid w:val="005110E7"/>
    <w:rsid w:val="0051397A"/>
    <w:rsid w:val="00515DCC"/>
    <w:rsid w:val="005171AE"/>
    <w:rsid w:val="00521FA2"/>
    <w:rsid w:val="00523085"/>
    <w:rsid w:val="005234A6"/>
    <w:rsid w:val="00523509"/>
    <w:rsid w:val="00523594"/>
    <w:rsid w:val="0052464C"/>
    <w:rsid w:val="005259E0"/>
    <w:rsid w:val="0052609E"/>
    <w:rsid w:val="00527DD5"/>
    <w:rsid w:val="0053112E"/>
    <w:rsid w:val="00532404"/>
    <w:rsid w:val="00533B08"/>
    <w:rsid w:val="00534110"/>
    <w:rsid w:val="00536053"/>
    <w:rsid w:val="00537D9E"/>
    <w:rsid w:val="00537DF1"/>
    <w:rsid w:val="00540250"/>
    <w:rsid w:val="005402E5"/>
    <w:rsid w:val="00541898"/>
    <w:rsid w:val="005429D9"/>
    <w:rsid w:val="00544192"/>
    <w:rsid w:val="00546EB1"/>
    <w:rsid w:val="00547130"/>
    <w:rsid w:val="0055105A"/>
    <w:rsid w:val="0055148D"/>
    <w:rsid w:val="00552704"/>
    <w:rsid w:val="0055278A"/>
    <w:rsid w:val="0055294B"/>
    <w:rsid w:val="00556A9B"/>
    <w:rsid w:val="00560513"/>
    <w:rsid w:val="00560923"/>
    <w:rsid w:val="005612C5"/>
    <w:rsid w:val="00566B44"/>
    <w:rsid w:val="005671FC"/>
    <w:rsid w:val="005702AD"/>
    <w:rsid w:val="00571CA1"/>
    <w:rsid w:val="00574BFC"/>
    <w:rsid w:val="005752D5"/>
    <w:rsid w:val="005760AB"/>
    <w:rsid w:val="0057699E"/>
    <w:rsid w:val="00580252"/>
    <w:rsid w:val="005814E5"/>
    <w:rsid w:val="00581AEB"/>
    <w:rsid w:val="00582161"/>
    <w:rsid w:val="00582BC2"/>
    <w:rsid w:val="00583811"/>
    <w:rsid w:val="005847F7"/>
    <w:rsid w:val="00585223"/>
    <w:rsid w:val="0058671B"/>
    <w:rsid w:val="00586D41"/>
    <w:rsid w:val="005925D7"/>
    <w:rsid w:val="00593644"/>
    <w:rsid w:val="00593A55"/>
    <w:rsid w:val="0059676E"/>
    <w:rsid w:val="005A0476"/>
    <w:rsid w:val="005A341D"/>
    <w:rsid w:val="005A3871"/>
    <w:rsid w:val="005A5C57"/>
    <w:rsid w:val="005A5C89"/>
    <w:rsid w:val="005A6A8C"/>
    <w:rsid w:val="005A7B65"/>
    <w:rsid w:val="005B0589"/>
    <w:rsid w:val="005B0895"/>
    <w:rsid w:val="005B1588"/>
    <w:rsid w:val="005B19B5"/>
    <w:rsid w:val="005B29F0"/>
    <w:rsid w:val="005B2BB0"/>
    <w:rsid w:val="005B3DE7"/>
    <w:rsid w:val="005B4002"/>
    <w:rsid w:val="005B494C"/>
    <w:rsid w:val="005B5FF7"/>
    <w:rsid w:val="005B73D2"/>
    <w:rsid w:val="005C0A73"/>
    <w:rsid w:val="005C3D41"/>
    <w:rsid w:val="005C585C"/>
    <w:rsid w:val="005C59A8"/>
    <w:rsid w:val="005C59A9"/>
    <w:rsid w:val="005C642F"/>
    <w:rsid w:val="005D085D"/>
    <w:rsid w:val="005D0AE7"/>
    <w:rsid w:val="005D2178"/>
    <w:rsid w:val="005D2586"/>
    <w:rsid w:val="005D3A00"/>
    <w:rsid w:val="005D3BFC"/>
    <w:rsid w:val="005D4670"/>
    <w:rsid w:val="005D488D"/>
    <w:rsid w:val="005D7583"/>
    <w:rsid w:val="005E2D6C"/>
    <w:rsid w:val="005E3CF7"/>
    <w:rsid w:val="005E5AEF"/>
    <w:rsid w:val="005E67A1"/>
    <w:rsid w:val="005E6FBE"/>
    <w:rsid w:val="005E710C"/>
    <w:rsid w:val="005E711A"/>
    <w:rsid w:val="005F11C0"/>
    <w:rsid w:val="005F2EBD"/>
    <w:rsid w:val="005F452D"/>
    <w:rsid w:val="005F47B6"/>
    <w:rsid w:val="005F69A8"/>
    <w:rsid w:val="005F6D65"/>
    <w:rsid w:val="005F7071"/>
    <w:rsid w:val="00600968"/>
    <w:rsid w:val="00606508"/>
    <w:rsid w:val="00610E54"/>
    <w:rsid w:val="00611558"/>
    <w:rsid w:val="00611CE0"/>
    <w:rsid w:val="0061241F"/>
    <w:rsid w:val="006144C2"/>
    <w:rsid w:val="006145BD"/>
    <w:rsid w:val="0061585D"/>
    <w:rsid w:val="0061731E"/>
    <w:rsid w:val="006238F4"/>
    <w:rsid w:val="00624B9D"/>
    <w:rsid w:val="00624BEE"/>
    <w:rsid w:val="00625AB7"/>
    <w:rsid w:val="00625D15"/>
    <w:rsid w:val="0063063C"/>
    <w:rsid w:val="00634BFC"/>
    <w:rsid w:val="00636529"/>
    <w:rsid w:val="006432D8"/>
    <w:rsid w:val="00643555"/>
    <w:rsid w:val="0064366D"/>
    <w:rsid w:val="0064510B"/>
    <w:rsid w:val="006453E8"/>
    <w:rsid w:val="00652463"/>
    <w:rsid w:val="00654D2A"/>
    <w:rsid w:val="006551ED"/>
    <w:rsid w:val="00656415"/>
    <w:rsid w:val="00656781"/>
    <w:rsid w:val="00656D1F"/>
    <w:rsid w:val="00656DD3"/>
    <w:rsid w:val="00660EC8"/>
    <w:rsid w:val="006621BB"/>
    <w:rsid w:val="006634FC"/>
    <w:rsid w:val="006643B1"/>
    <w:rsid w:val="00664995"/>
    <w:rsid w:val="006653BE"/>
    <w:rsid w:val="00665408"/>
    <w:rsid w:val="00666B00"/>
    <w:rsid w:val="00666B0F"/>
    <w:rsid w:val="006672BB"/>
    <w:rsid w:val="00671327"/>
    <w:rsid w:val="006713C9"/>
    <w:rsid w:val="0067195F"/>
    <w:rsid w:val="006726C4"/>
    <w:rsid w:val="0067271F"/>
    <w:rsid w:val="00672C6D"/>
    <w:rsid w:val="00672E19"/>
    <w:rsid w:val="00676A5F"/>
    <w:rsid w:val="00677B59"/>
    <w:rsid w:val="006825C7"/>
    <w:rsid w:val="00685021"/>
    <w:rsid w:val="00685065"/>
    <w:rsid w:val="006860E6"/>
    <w:rsid w:val="00691CDB"/>
    <w:rsid w:val="00691FE4"/>
    <w:rsid w:val="006929FA"/>
    <w:rsid w:val="00692EDF"/>
    <w:rsid w:val="0069359E"/>
    <w:rsid w:val="006962C3"/>
    <w:rsid w:val="006962CD"/>
    <w:rsid w:val="006966A7"/>
    <w:rsid w:val="00696CAB"/>
    <w:rsid w:val="006A0494"/>
    <w:rsid w:val="006A16A2"/>
    <w:rsid w:val="006A19CA"/>
    <w:rsid w:val="006A1C8A"/>
    <w:rsid w:val="006A1F0A"/>
    <w:rsid w:val="006A4010"/>
    <w:rsid w:val="006A41C7"/>
    <w:rsid w:val="006A4DF0"/>
    <w:rsid w:val="006A5993"/>
    <w:rsid w:val="006A6670"/>
    <w:rsid w:val="006A6C31"/>
    <w:rsid w:val="006B0AB3"/>
    <w:rsid w:val="006B124A"/>
    <w:rsid w:val="006B1844"/>
    <w:rsid w:val="006B1DD4"/>
    <w:rsid w:val="006B258F"/>
    <w:rsid w:val="006B2A4A"/>
    <w:rsid w:val="006B2B7A"/>
    <w:rsid w:val="006B4527"/>
    <w:rsid w:val="006B460C"/>
    <w:rsid w:val="006B554F"/>
    <w:rsid w:val="006B79E1"/>
    <w:rsid w:val="006C0189"/>
    <w:rsid w:val="006C2F00"/>
    <w:rsid w:val="006C3266"/>
    <w:rsid w:val="006D1BFD"/>
    <w:rsid w:val="006D2FD3"/>
    <w:rsid w:val="006D4286"/>
    <w:rsid w:val="006D51B2"/>
    <w:rsid w:val="006D635D"/>
    <w:rsid w:val="006D6A05"/>
    <w:rsid w:val="006D753E"/>
    <w:rsid w:val="006E0B46"/>
    <w:rsid w:val="006E2BB9"/>
    <w:rsid w:val="006E31BF"/>
    <w:rsid w:val="006E53DD"/>
    <w:rsid w:val="006E71C0"/>
    <w:rsid w:val="006E7862"/>
    <w:rsid w:val="006E7992"/>
    <w:rsid w:val="006F08DF"/>
    <w:rsid w:val="006F35D4"/>
    <w:rsid w:val="006F383D"/>
    <w:rsid w:val="006F3E98"/>
    <w:rsid w:val="006F6D3C"/>
    <w:rsid w:val="007044FA"/>
    <w:rsid w:val="007050A9"/>
    <w:rsid w:val="0071048D"/>
    <w:rsid w:val="00711D57"/>
    <w:rsid w:val="007141B0"/>
    <w:rsid w:val="00714203"/>
    <w:rsid w:val="00715621"/>
    <w:rsid w:val="00715B98"/>
    <w:rsid w:val="00716EEB"/>
    <w:rsid w:val="0071787D"/>
    <w:rsid w:val="00717C3B"/>
    <w:rsid w:val="00720A48"/>
    <w:rsid w:val="00721476"/>
    <w:rsid w:val="00723199"/>
    <w:rsid w:val="0072350F"/>
    <w:rsid w:val="00723873"/>
    <w:rsid w:val="007252EE"/>
    <w:rsid w:val="00726DF7"/>
    <w:rsid w:val="00727A33"/>
    <w:rsid w:val="00730F8C"/>
    <w:rsid w:val="00733D09"/>
    <w:rsid w:val="007354BF"/>
    <w:rsid w:val="00735EA3"/>
    <w:rsid w:val="0073755D"/>
    <w:rsid w:val="007415DD"/>
    <w:rsid w:val="00742A44"/>
    <w:rsid w:val="00742D53"/>
    <w:rsid w:val="00743048"/>
    <w:rsid w:val="00743755"/>
    <w:rsid w:val="00743DFB"/>
    <w:rsid w:val="00752066"/>
    <w:rsid w:val="00753B1E"/>
    <w:rsid w:val="00753FEE"/>
    <w:rsid w:val="00754ABC"/>
    <w:rsid w:val="00754B45"/>
    <w:rsid w:val="00754E16"/>
    <w:rsid w:val="007552D5"/>
    <w:rsid w:val="0075610E"/>
    <w:rsid w:val="0076211B"/>
    <w:rsid w:val="007637EC"/>
    <w:rsid w:val="00763E11"/>
    <w:rsid w:val="0076459A"/>
    <w:rsid w:val="00764ED3"/>
    <w:rsid w:val="00767AD0"/>
    <w:rsid w:val="00770F14"/>
    <w:rsid w:val="00771245"/>
    <w:rsid w:val="00771F56"/>
    <w:rsid w:val="007726A3"/>
    <w:rsid w:val="0077300D"/>
    <w:rsid w:val="007738FA"/>
    <w:rsid w:val="00773C95"/>
    <w:rsid w:val="007765DF"/>
    <w:rsid w:val="00776B2E"/>
    <w:rsid w:val="00776DD8"/>
    <w:rsid w:val="007772BC"/>
    <w:rsid w:val="00780E80"/>
    <w:rsid w:val="007818B0"/>
    <w:rsid w:val="0078214E"/>
    <w:rsid w:val="007851D5"/>
    <w:rsid w:val="00785DBB"/>
    <w:rsid w:val="0078759A"/>
    <w:rsid w:val="00787643"/>
    <w:rsid w:val="0079074C"/>
    <w:rsid w:val="00790804"/>
    <w:rsid w:val="007908B7"/>
    <w:rsid w:val="0079272D"/>
    <w:rsid w:val="0079287C"/>
    <w:rsid w:val="007934F6"/>
    <w:rsid w:val="00793611"/>
    <w:rsid w:val="00794A2D"/>
    <w:rsid w:val="00796678"/>
    <w:rsid w:val="007A08E0"/>
    <w:rsid w:val="007A12AF"/>
    <w:rsid w:val="007A2ED5"/>
    <w:rsid w:val="007A4FD3"/>
    <w:rsid w:val="007A66B7"/>
    <w:rsid w:val="007A69F5"/>
    <w:rsid w:val="007A706D"/>
    <w:rsid w:val="007B0666"/>
    <w:rsid w:val="007B1A6B"/>
    <w:rsid w:val="007B3824"/>
    <w:rsid w:val="007B47D3"/>
    <w:rsid w:val="007B4AE9"/>
    <w:rsid w:val="007C687E"/>
    <w:rsid w:val="007D1E2B"/>
    <w:rsid w:val="007D32BF"/>
    <w:rsid w:val="007D3384"/>
    <w:rsid w:val="007D3E59"/>
    <w:rsid w:val="007D5270"/>
    <w:rsid w:val="007D668D"/>
    <w:rsid w:val="007D6ED1"/>
    <w:rsid w:val="007D74CD"/>
    <w:rsid w:val="007D7EE2"/>
    <w:rsid w:val="007E1C09"/>
    <w:rsid w:val="007E501F"/>
    <w:rsid w:val="007E7034"/>
    <w:rsid w:val="007E723E"/>
    <w:rsid w:val="007F21B8"/>
    <w:rsid w:val="007F3769"/>
    <w:rsid w:val="007F4832"/>
    <w:rsid w:val="007F4DB1"/>
    <w:rsid w:val="007F5E05"/>
    <w:rsid w:val="007F6313"/>
    <w:rsid w:val="00800A9C"/>
    <w:rsid w:val="00801A9A"/>
    <w:rsid w:val="00802835"/>
    <w:rsid w:val="00804DF8"/>
    <w:rsid w:val="00807049"/>
    <w:rsid w:val="00807E2F"/>
    <w:rsid w:val="00814BBB"/>
    <w:rsid w:val="008167EF"/>
    <w:rsid w:val="008200E2"/>
    <w:rsid w:val="00821672"/>
    <w:rsid w:val="00822089"/>
    <w:rsid w:val="00823490"/>
    <w:rsid w:val="00823B02"/>
    <w:rsid w:val="00825498"/>
    <w:rsid w:val="0082703A"/>
    <w:rsid w:val="00830800"/>
    <w:rsid w:val="008315F4"/>
    <w:rsid w:val="008326EA"/>
    <w:rsid w:val="0083356D"/>
    <w:rsid w:val="0083468C"/>
    <w:rsid w:val="00834EF6"/>
    <w:rsid w:val="00835AE3"/>
    <w:rsid w:val="00836597"/>
    <w:rsid w:val="008407CF"/>
    <w:rsid w:val="008415DF"/>
    <w:rsid w:val="0084532D"/>
    <w:rsid w:val="008472E2"/>
    <w:rsid w:val="008506DE"/>
    <w:rsid w:val="00852EFB"/>
    <w:rsid w:val="00855964"/>
    <w:rsid w:val="008602BC"/>
    <w:rsid w:val="00860672"/>
    <w:rsid w:val="00861308"/>
    <w:rsid w:val="008618B3"/>
    <w:rsid w:val="00861BA6"/>
    <w:rsid w:val="00861ED1"/>
    <w:rsid w:val="00867C16"/>
    <w:rsid w:val="00871462"/>
    <w:rsid w:val="00873229"/>
    <w:rsid w:val="00874035"/>
    <w:rsid w:val="00875DE9"/>
    <w:rsid w:val="00877A85"/>
    <w:rsid w:val="0088106D"/>
    <w:rsid w:val="00882C97"/>
    <w:rsid w:val="00882E72"/>
    <w:rsid w:val="0088312A"/>
    <w:rsid w:val="008855F7"/>
    <w:rsid w:val="00885EA3"/>
    <w:rsid w:val="00886C79"/>
    <w:rsid w:val="00891CCA"/>
    <w:rsid w:val="00892FCD"/>
    <w:rsid w:val="00893DAA"/>
    <w:rsid w:val="008941D5"/>
    <w:rsid w:val="0089488C"/>
    <w:rsid w:val="0089585E"/>
    <w:rsid w:val="008960EF"/>
    <w:rsid w:val="00896F41"/>
    <w:rsid w:val="008A253F"/>
    <w:rsid w:val="008A2C04"/>
    <w:rsid w:val="008A32DF"/>
    <w:rsid w:val="008A3BE0"/>
    <w:rsid w:val="008A474D"/>
    <w:rsid w:val="008B021E"/>
    <w:rsid w:val="008B160B"/>
    <w:rsid w:val="008B1902"/>
    <w:rsid w:val="008B301B"/>
    <w:rsid w:val="008B4062"/>
    <w:rsid w:val="008B544F"/>
    <w:rsid w:val="008B674B"/>
    <w:rsid w:val="008B6D00"/>
    <w:rsid w:val="008B74A2"/>
    <w:rsid w:val="008C0505"/>
    <w:rsid w:val="008C3E82"/>
    <w:rsid w:val="008C7E8E"/>
    <w:rsid w:val="008D3141"/>
    <w:rsid w:val="008D4584"/>
    <w:rsid w:val="008D52E0"/>
    <w:rsid w:val="008D5F27"/>
    <w:rsid w:val="008D630D"/>
    <w:rsid w:val="008E00E4"/>
    <w:rsid w:val="008E0AE3"/>
    <w:rsid w:val="008E0CC1"/>
    <w:rsid w:val="008E27B8"/>
    <w:rsid w:val="008E2835"/>
    <w:rsid w:val="008E2C9E"/>
    <w:rsid w:val="008E2DD9"/>
    <w:rsid w:val="008E58AF"/>
    <w:rsid w:val="008E61B6"/>
    <w:rsid w:val="008E730F"/>
    <w:rsid w:val="008F226E"/>
    <w:rsid w:val="008F2769"/>
    <w:rsid w:val="008F4521"/>
    <w:rsid w:val="008F58B5"/>
    <w:rsid w:val="008F6174"/>
    <w:rsid w:val="008F648C"/>
    <w:rsid w:val="008F6B30"/>
    <w:rsid w:val="009017F6"/>
    <w:rsid w:val="00901B62"/>
    <w:rsid w:val="00901FC7"/>
    <w:rsid w:val="00902F97"/>
    <w:rsid w:val="00902FD7"/>
    <w:rsid w:val="00904B6C"/>
    <w:rsid w:val="0090560C"/>
    <w:rsid w:val="00906690"/>
    <w:rsid w:val="00907EA5"/>
    <w:rsid w:val="0091099C"/>
    <w:rsid w:val="009114BD"/>
    <w:rsid w:val="009123F3"/>
    <w:rsid w:val="00912CFB"/>
    <w:rsid w:val="00913D5B"/>
    <w:rsid w:val="00914358"/>
    <w:rsid w:val="00917D32"/>
    <w:rsid w:val="00920815"/>
    <w:rsid w:val="00931AB4"/>
    <w:rsid w:val="00931F1A"/>
    <w:rsid w:val="0093556F"/>
    <w:rsid w:val="0093638B"/>
    <w:rsid w:val="0093750A"/>
    <w:rsid w:val="009378C6"/>
    <w:rsid w:val="00940E72"/>
    <w:rsid w:val="009426B9"/>
    <w:rsid w:val="00943EA3"/>
    <w:rsid w:val="009440EB"/>
    <w:rsid w:val="0094761A"/>
    <w:rsid w:val="00951239"/>
    <w:rsid w:val="00951597"/>
    <w:rsid w:val="009519B7"/>
    <w:rsid w:val="0095397C"/>
    <w:rsid w:val="00953A75"/>
    <w:rsid w:val="00955371"/>
    <w:rsid w:val="00956319"/>
    <w:rsid w:val="0096005B"/>
    <w:rsid w:val="0096007D"/>
    <w:rsid w:val="00963769"/>
    <w:rsid w:val="00964506"/>
    <w:rsid w:val="00966EAB"/>
    <w:rsid w:val="00967431"/>
    <w:rsid w:val="009708F2"/>
    <w:rsid w:val="00971913"/>
    <w:rsid w:val="0097195B"/>
    <w:rsid w:val="009726FE"/>
    <w:rsid w:val="00972766"/>
    <w:rsid w:val="0097417B"/>
    <w:rsid w:val="00981222"/>
    <w:rsid w:val="009829A6"/>
    <w:rsid w:val="00984BBD"/>
    <w:rsid w:val="00991CE3"/>
    <w:rsid w:val="009921F2"/>
    <w:rsid w:val="009930A4"/>
    <w:rsid w:val="0099396C"/>
    <w:rsid w:val="00995178"/>
    <w:rsid w:val="009953B4"/>
    <w:rsid w:val="00996882"/>
    <w:rsid w:val="009969B1"/>
    <w:rsid w:val="009A2491"/>
    <w:rsid w:val="009A3EA1"/>
    <w:rsid w:val="009B0AA4"/>
    <w:rsid w:val="009B21FA"/>
    <w:rsid w:val="009B5342"/>
    <w:rsid w:val="009B77E6"/>
    <w:rsid w:val="009C05AA"/>
    <w:rsid w:val="009C0FB5"/>
    <w:rsid w:val="009C2F62"/>
    <w:rsid w:val="009C4A7D"/>
    <w:rsid w:val="009C70F2"/>
    <w:rsid w:val="009D2142"/>
    <w:rsid w:val="009D441C"/>
    <w:rsid w:val="009D458A"/>
    <w:rsid w:val="009D472A"/>
    <w:rsid w:val="009D4AB3"/>
    <w:rsid w:val="009D513B"/>
    <w:rsid w:val="009E2AC1"/>
    <w:rsid w:val="009E2C52"/>
    <w:rsid w:val="009E3F55"/>
    <w:rsid w:val="009E45F4"/>
    <w:rsid w:val="009E6531"/>
    <w:rsid w:val="009E6793"/>
    <w:rsid w:val="009F069D"/>
    <w:rsid w:val="009F233A"/>
    <w:rsid w:val="009F25F9"/>
    <w:rsid w:val="009F29C0"/>
    <w:rsid w:val="009F2FAD"/>
    <w:rsid w:val="009F3CF4"/>
    <w:rsid w:val="009F52F8"/>
    <w:rsid w:val="009F64B4"/>
    <w:rsid w:val="009F65F1"/>
    <w:rsid w:val="009F6A41"/>
    <w:rsid w:val="009F6F1F"/>
    <w:rsid w:val="00A01301"/>
    <w:rsid w:val="00A017A9"/>
    <w:rsid w:val="00A01909"/>
    <w:rsid w:val="00A05060"/>
    <w:rsid w:val="00A06087"/>
    <w:rsid w:val="00A07B12"/>
    <w:rsid w:val="00A1086A"/>
    <w:rsid w:val="00A12BE9"/>
    <w:rsid w:val="00A12EB5"/>
    <w:rsid w:val="00A1304E"/>
    <w:rsid w:val="00A148A4"/>
    <w:rsid w:val="00A1638E"/>
    <w:rsid w:val="00A1650E"/>
    <w:rsid w:val="00A207AC"/>
    <w:rsid w:val="00A2202C"/>
    <w:rsid w:val="00A22EF1"/>
    <w:rsid w:val="00A276B2"/>
    <w:rsid w:val="00A27EDA"/>
    <w:rsid w:val="00A30D5F"/>
    <w:rsid w:val="00A319FE"/>
    <w:rsid w:val="00A327E0"/>
    <w:rsid w:val="00A32CAC"/>
    <w:rsid w:val="00A35A9F"/>
    <w:rsid w:val="00A43824"/>
    <w:rsid w:val="00A43C5C"/>
    <w:rsid w:val="00A441D4"/>
    <w:rsid w:val="00A4437A"/>
    <w:rsid w:val="00A4451B"/>
    <w:rsid w:val="00A45110"/>
    <w:rsid w:val="00A45580"/>
    <w:rsid w:val="00A4772D"/>
    <w:rsid w:val="00A5220C"/>
    <w:rsid w:val="00A534C3"/>
    <w:rsid w:val="00A55389"/>
    <w:rsid w:val="00A60A87"/>
    <w:rsid w:val="00A62B1F"/>
    <w:rsid w:val="00A63BFE"/>
    <w:rsid w:val="00A64959"/>
    <w:rsid w:val="00A65BFA"/>
    <w:rsid w:val="00A6678E"/>
    <w:rsid w:val="00A66E56"/>
    <w:rsid w:val="00A7047D"/>
    <w:rsid w:val="00A70D7F"/>
    <w:rsid w:val="00A72009"/>
    <w:rsid w:val="00A737E3"/>
    <w:rsid w:val="00A73FAD"/>
    <w:rsid w:val="00A7528A"/>
    <w:rsid w:val="00A82C18"/>
    <w:rsid w:val="00A84C1C"/>
    <w:rsid w:val="00A85304"/>
    <w:rsid w:val="00A85DD4"/>
    <w:rsid w:val="00A905D1"/>
    <w:rsid w:val="00A93826"/>
    <w:rsid w:val="00A94542"/>
    <w:rsid w:val="00A978D1"/>
    <w:rsid w:val="00AA03D5"/>
    <w:rsid w:val="00AA0552"/>
    <w:rsid w:val="00AA0830"/>
    <w:rsid w:val="00AA4857"/>
    <w:rsid w:val="00AA77C5"/>
    <w:rsid w:val="00AB0823"/>
    <w:rsid w:val="00AB0EEB"/>
    <w:rsid w:val="00AB6AF8"/>
    <w:rsid w:val="00AB6C09"/>
    <w:rsid w:val="00AB7311"/>
    <w:rsid w:val="00AC13EA"/>
    <w:rsid w:val="00AC1A46"/>
    <w:rsid w:val="00AC391D"/>
    <w:rsid w:val="00AC57C6"/>
    <w:rsid w:val="00AC5B4B"/>
    <w:rsid w:val="00AC7518"/>
    <w:rsid w:val="00AD1AA7"/>
    <w:rsid w:val="00AD2C7E"/>
    <w:rsid w:val="00AD2E92"/>
    <w:rsid w:val="00AD3058"/>
    <w:rsid w:val="00AD355C"/>
    <w:rsid w:val="00AD39C1"/>
    <w:rsid w:val="00AD5702"/>
    <w:rsid w:val="00AE00B0"/>
    <w:rsid w:val="00AE0DC4"/>
    <w:rsid w:val="00AE46A2"/>
    <w:rsid w:val="00AE4C40"/>
    <w:rsid w:val="00AE5038"/>
    <w:rsid w:val="00AE6C0F"/>
    <w:rsid w:val="00AF0137"/>
    <w:rsid w:val="00AF01C8"/>
    <w:rsid w:val="00AF0D72"/>
    <w:rsid w:val="00AF239D"/>
    <w:rsid w:val="00AF3135"/>
    <w:rsid w:val="00AF3C25"/>
    <w:rsid w:val="00AF645A"/>
    <w:rsid w:val="00AF7F49"/>
    <w:rsid w:val="00B002E0"/>
    <w:rsid w:val="00B017F1"/>
    <w:rsid w:val="00B01BAB"/>
    <w:rsid w:val="00B0250B"/>
    <w:rsid w:val="00B04369"/>
    <w:rsid w:val="00B06A3C"/>
    <w:rsid w:val="00B06A91"/>
    <w:rsid w:val="00B07FBD"/>
    <w:rsid w:val="00B101A2"/>
    <w:rsid w:val="00B11C2E"/>
    <w:rsid w:val="00B13D78"/>
    <w:rsid w:val="00B13E58"/>
    <w:rsid w:val="00B1493F"/>
    <w:rsid w:val="00B14C40"/>
    <w:rsid w:val="00B216B0"/>
    <w:rsid w:val="00B25650"/>
    <w:rsid w:val="00B25BD1"/>
    <w:rsid w:val="00B25D36"/>
    <w:rsid w:val="00B30297"/>
    <w:rsid w:val="00B3157C"/>
    <w:rsid w:val="00B316D2"/>
    <w:rsid w:val="00B31983"/>
    <w:rsid w:val="00B35697"/>
    <w:rsid w:val="00B36682"/>
    <w:rsid w:val="00B406BE"/>
    <w:rsid w:val="00B40CEF"/>
    <w:rsid w:val="00B426D0"/>
    <w:rsid w:val="00B43D5D"/>
    <w:rsid w:val="00B475C0"/>
    <w:rsid w:val="00B47F45"/>
    <w:rsid w:val="00B50099"/>
    <w:rsid w:val="00B50324"/>
    <w:rsid w:val="00B511B6"/>
    <w:rsid w:val="00B5156D"/>
    <w:rsid w:val="00B5189D"/>
    <w:rsid w:val="00B550CD"/>
    <w:rsid w:val="00B56851"/>
    <w:rsid w:val="00B57086"/>
    <w:rsid w:val="00B5717B"/>
    <w:rsid w:val="00B57555"/>
    <w:rsid w:val="00B60034"/>
    <w:rsid w:val="00B600E1"/>
    <w:rsid w:val="00B65BD1"/>
    <w:rsid w:val="00B67831"/>
    <w:rsid w:val="00B67836"/>
    <w:rsid w:val="00B67AFA"/>
    <w:rsid w:val="00B71A1B"/>
    <w:rsid w:val="00B725A6"/>
    <w:rsid w:val="00B72895"/>
    <w:rsid w:val="00B75E2A"/>
    <w:rsid w:val="00B767E5"/>
    <w:rsid w:val="00B833D1"/>
    <w:rsid w:val="00B83967"/>
    <w:rsid w:val="00B8397B"/>
    <w:rsid w:val="00B905EA"/>
    <w:rsid w:val="00B90D5E"/>
    <w:rsid w:val="00B920E7"/>
    <w:rsid w:val="00B925C8"/>
    <w:rsid w:val="00B92BEA"/>
    <w:rsid w:val="00B93331"/>
    <w:rsid w:val="00B93A55"/>
    <w:rsid w:val="00B94088"/>
    <w:rsid w:val="00B9529B"/>
    <w:rsid w:val="00B97A83"/>
    <w:rsid w:val="00BA0E5A"/>
    <w:rsid w:val="00BA0EB7"/>
    <w:rsid w:val="00BA1CD4"/>
    <w:rsid w:val="00BA2202"/>
    <w:rsid w:val="00BA324C"/>
    <w:rsid w:val="00BA4BD7"/>
    <w:rsid w:val="00BA600D"/>
    <w:rsid w:val="00BB01BF"/>
    <w:rsid w:val="00BB0340"/>
    <w:rsid w:val="00BB2232"/>
    <w:rsid w:val="00BB299E"/>
    <w:rsid w:val="00BB3BAB"/>
    <w:rsid w:val="00BB46D7"/>
    <w:rsid w:val="00BB4ACE"/>
    <w:rsid w:val="00BB7901"/>
    <w:rsid w:val="00BB79B1"/>
    <w:rsid w:val="00BB7ED2"/>
    <w:rsid w:val="00BC0743"/>
    <w:rsid w:val="00BC0A64"/>
    <w:rsid w:val="00BC0F38"/>
    <w:rsid w:val="00BC2E21"/>
    <w:rsid w:val="00BC2E29"/>
    <w:rsid w:val="00BC2E3A"/>
    <w:rsid w:val="00BC5791"/>
    <w:rsid w:val="00BD7C55"/>
    <w:rsid w:val="00BE1AAE"/>
    <w:rsid w:val="00BE1CE6"/>
    <w:rsid w:val="00BE35FE"/>
    <w:rsid w:val="00BE47BE"/>
    <w:rsid w:val="00BE52F1"/>
    <w:rsid w:val="00BE5469"/>
    <w:rsid w:val="00BF6AF7"/>
    <w:rsid w:val="00C0084C"/>
    <w:rsid w:val="00C049C0"/>
    <w:rsid w:val="00C05A96"/>
    <w:rsid w:val="00C06133"/>
    <w:rsid w:val="00C106E8"/>
    <w:rsid w:val="00C14C6D"/>
    <w:rsid w:val="00C14CB1"/>
    <w:rsid w:val="00C1675D"/>
    <w:rsid w:val="00C1680B"/>
    <w:rsid w:val="00C16D47"/>
    <w:rsid w:val="00C17C1B"/>
    <w:rsid w:val="00C24433"/>
    <w:rsid w:val="00C259F9"/>
    <w:rsid w:val="00C2791D"/>
    <w:rsid w:val="00C3198A"/>
    <w:rsid w:val="00C32658"/>
    <w:rsid w:val="00C34DAA"/>
    <w:rsid w:val="00C3658F"/>
    <w:rsid w:val="00C3719D"/>
    <w:rsid w:val="00C37C1B"/>
    <w:rsid w:val="00C46144"/>
    <w:rsid w:val="00C47B5E"/>
    <w:rsid w:val="00C47DE1"/>
    <w:rsid w:val="00C51199"/>
    <w:rsid w:val="00C514AF"/>
    <w:rsid w:val="00C517B2"/>
    <w:rsid w:val="00C52B91"/>
    <w:rsid w:val="00C54B8D"/>
    <w:rsid w:val="00C56735"/>
    <w:rsid w:val="00C63653"/>
    <w:rsid w:val="00C6409C"/>
    <w:rsid w:val="00C64417"/>
    <w:rsid w:val="00C649E0"/>
    <w:rsid w:val="00C6519D"/>
    <w:rsid w:val="00C65CE8"/>
    <w:rsid w:val="00C65FD0"/>
    <w:rsid w:val="00C739D1"/>
    <w:rsid w:val="00C76892"/>
    <w:rsid w:val="00C76E74"/>
    <w:rsid w:val="00C779FD"/>
    <w:rsid w:val="00C80F74"/>
    <w:rsid w:val="00C8229B"/>
    <w:rsid w:val="00C84A75"/>
    <w:rsid w:val="00C86099"/>
    <w:rsid w:val="00C86A38"/>
    <w:rsid w:val="00C87C98"/>
    <w:rsid w:val="00C9269A"/>
    <w:rsid w:val="00C942EB"/>
    <w:rsid w:val="00C95105"/>
    <w:rsid w:val="00C953EE"/>
    <w:rsid w:val="00C95CCC"/>
    <w:rsid w:val="00CA38A4"/>
    <w:rsid w:val="00CA5655"/>
    <w:rsid w:val="00CA7325"/>
    <w:rsid w:val="00CA7EB7"/>
    <w:rsid w:val="00CB492C"/>
    <w:rsid w:val="00CB5C3D"/>
    <w:rsid w:val="00CB5DB9"/>
    <w:rsid w:val="00CB6074"/>
    <w:rsid w:val="00CB6214"/>
    <w:rsid w:val="00CB6549"/>
    <w:rsid w:val="00CB7DB4"/>
    <w:rsid w:val="00CC06BD"/>
    <w:rsid w:val="00CC3606"/>
    <w:rsid w:val="00CC44A3"/>
    <w:rsid w:val="00CC6470"/>
    <w:rsid w:val="00CC75DE"/>
    <w:rsid w:val="00CC77D2"/>
    <w:rsid w:val="00CD000C"/>
    <w:rsid w:val="00CD0701"/>
    <w:rsid w:val="00CD0921"/>
    <w:rsid w:val="00CD0B2B"/>
    <w:rsid w:val="00CD0D2D"/>
    <w:rsid w:val="00CD3222"/>
    <w:rsid w:val="00CD330D"/>
    <w:rsid w:val="00CD3A5C"/>
    <w:rsid w:val="00CD47D1"/>
    <w:rsid w:val="00CD4E3A"/>
    <w:rsid w:val="00CD6C3F"/>
    <w:rsid w:val="00CE0A44"/>
    <w:rsid w:val="00CE0FE4"/>
    <w:rsid w:val="00CE112F"/>
    <w:rsid w:val="00CE14C6"/>
    <w:rsid w:val="00CE2238"/>
    <w:rsid w:val="00CE2D0B"/>
    <w:rsid w:val="00CE3309"/>
    <w:rsid w:val="00CE4D6A"/>
    <w:rsid w:val="00CE5FB1"/>
    <w:rsid w:val="00CE6135"/>
    <w:rsid w:val="00CF0ADC"/>
    <w:rsid w:val="00CF16C3"/>
    <w:rsid w:val="00CF2872"/>
    <w:rsid w:val="00CF4286"/>
    <w:rsid w:val="00CF44D8"/>
    <w:rsid w:val="00CF5331"/>
    <w:rsid w:val="00CF7A17"/>
    <w:rsid w:val="00D0233A"/>
    <w:rsid w:val="00D031D3"/>
    <w:rsid w:val="00D05432"/>
    <w:rsid w:val="00D065B0"/>
    <w:rsid w:val="00D0679C"/>
    <w:rsid w:val="00D1216C"/>
    <w:rsid w:val="00D1262B"/>
    <w:rsid w:val="00D128C5"/>
    <w:rsid w:val="00D12E46"/>
    <w:rsid w:val="00D1301A"/>
    <w:rsid w:val="00D202D9"/>
    <w:rsid w:val="00D21721"/>
    <w:rsid w:val="00D21F9F"/>
    <w:rsid w:val="00D22038"/>
    <w:rsid w:val="00D220E3"/>
    <w:rsid w:val="00D23D14"/>
    <w:rsid w:val="00D23D18"/>
    <w:rsid w:val="00D25D77"/>
    <w:rsid w:val="00D26092"/>
    <w:rsid w:val="00D27773"/>
    <w:rsid w:val="00D302F3"/>
    <w:rsid w:val="00D339DA"/>
    <w:rsid w:val="00D34686"/>
    <w:rsid w:val="00D34B8A"/>
    <w:rsid w:val="00D40BD0"/>
    <w:rsid w:val="00D40E4D"/>
    <w:rsid w:val="00D4100D"/>
    <w:rsid w:val="00D41527"/>
    <w:rsid w:val="00D423A2"/>
    <w:rsid w:val="00D42CFD"/>
    <w:rsid w:val="00D42E66"/>
    <w:rsid w:val="00D4547D"/>
    <w:rsid w:val="00D46FC8"/>
    <w:rsid w:val="00D533C2"/>
    <w:rsid w:val="00D538B1"/>
    <w:rsid w:val="00D54B4A"/>
    <w:rsid w:val="00D55BAF"/>
    <w:rsid w:val="00D60A49"/>
    <w:rsid w:val="00D612C4"/>
    <w:rsid w:val="00D62CC8"/>
    <w:rsid w:val="00D62F8A"/>
    <w:rsid w:val="00D6471F"/>
    <w:rsid w:val="00D6504F"/>
    <w:rsid w:val="00D65ECC"/>
    <w:rsid w:val="00D661EE"/>
    <w:rsid w:val="00D70706"/>
    <w:rsid w:val="00D73474"/>
    <w:rsid w:val="00D73805"/>
    <w:rsid w:val="00D741BF"/>
    <w:rsid w:val="00D7768D"/>
    <w:rsid w:val="00D82380"/>
    <w:rsid w:val="00D833DD"/>
    <w:rsid w:val="00D84CD2"/>
    <w:rsid w:val="00D91635"/>
    <w:rsid w:val="00D94C0F"/>
    <w:rsid w:val="00D95B89"/>
    <w:rsid w:val="00D96C28"/>
    <w:rsid w:val="00DA035D"/>
    <w:rsid w:val="00DA0D9D"/>
    <w:rsid w:val="00DA3107"/>
    <w:rsid w:val="00DA352F"/>
    <w:rsid w:val="00DA61D5"/>
    <w:rsid w:val="00DA699F"/>
    <w:rsid w:val="00DA73A8"/>
    <w:rsid w:val="00DB107E"/>
    <w:rsid w:val="00DB32F9"/>
    <w:rsid w:val="00DB345A"/>
    <w:rsid w:val="00DB7898"/>
    <w:rsid w:val="00DB7C3F"/>
    <w:rsid w:val="00DC17D6"/>
    <w:rsid w:val="00DC19C4"/>
    <w:rsid w:val="00DC4970"/>
    <w:rsid w:val="00DC5D51"/>
    <w:rsid w:val="00DC6F85"/>
    <w:rsid w:val="00DC72CD"/>
    <w:rsid w:val="00DD00B6"/>
    <w:rsid w:val="00DD1FE4"/>
    <w:rsid w:val="00DD3B3D"/>
    <w:rsid w:val="00DD41FB"/>
    <w:rsid w:val="00DD434B"/>
    <w:rsid w:val="00DD522B"/>
    <w:rsid w:val="00DD5DC7"/>
    <w:rsid w:val="00DD6707"/>
    <w:rsid w:val="00DE2647"/>
    <w:rsid w:val="00DE3160"/>
    <w:rsid w:val="00DE38B6"/>
    <w:rsid w:val="00DE4448"/>
    <w:rsid w:val="00DE63B9"/>
    <w:rsid w:val="00DF0B21"/>
    <w:rsid w:val="00DF0FCE"/>
    <w:rsid w:val="00DF4403"/>
    <w:rsid w:val="00DF6CE5"/>
    <w:rsid w:val="00DF72C9"/>
    <w:rsid w:val="00DF7F90"/>
    <w:rsid w:val="00E008D9"/>
    <w:rsid w:val="00E0129E"/>
    <w:rsid w:val="00E0253F"/>
    <w:rsid w:val="00E032E6"/>
    <w:rsid w:val="00E03596"/>
    <w:rsid w:val="00E0387F"/>
    <w:rsid w:val="00E03EA5"/>
    <w:rsid w:val="00E04701"/>
    <w:rsid w:val="00E04B61"/>
    <w:rsid w:val="00E05B17"/>
    <w:rsid w:val="00E05D0E"/>
    <w:rsid w:val="00E05FB3"/>
    <w:rsid w:val="00E06B24"/>
    <w:rsid w:val="00E10BCC"/>
    <w:rsid w:val="00E11CEB"/>
    <w:rsid w:val="00E11E24"/>
    <w:rsid w:val="00E11FC3"/>
    <w:rsid w:val="00E12474"/>
    <w:rsid w:val="00E13B45"/>
    <w:rsid w:val="00E15B89"/>
    <w:rsid w:val="00E16060"/>
    <w:rsid w:val="00E21D98"/>
    <w:rsid w:val="00E23AA7"/>
    <w:rsid w:val="00E25FC2"/>
    <w:rsid w:val="00E30F3B"/>
    <w:rsid w:val="00E31007"/>
    <w:rsid w:val="00E329F1"/>
    <w:rsid w:val="00E32F88"/>
    <w:rsid w:val="00E3712C"/>
    <w:rsid w:val="00E3746B"/>
    <w:rsid w:val="00E378F6"/>
    <w:rsid w:val="00E40ACF"/>
    <w:rsid w:val="00E410D2"/>
    <w:rsid w:val="00E41BF0"/>
    <w:rsid w:val="00E4299B"/>
    <w:rsid w:val="00E43368"/>
    <w:rsid w:val="00E43565"/>
    <w:rsid w:val="00E43B17"/>
    <w:rsid w:val="00E467DA"/>
    <w:rsid w:val="00E47701"/>
    <w:rsid w:val="00E47ECE"/>
    <w:rsid w:val="00E505F4"/>
    <w:rsid w:val="00E50B36"/>
    <w:rsid w:val="00E527FA"/>
    <w:rsid w:val="00E56023"/>
    <w:rsid w:val="00E5649E"/>
    <w:rsid w:val="00E579B6"/>
    <w:rsid w:val="00E626E1"/>
    <w:rsid w:val="00E636AD"/>
    <w:rsid w:val="00E63DB5"/>
    <w:rsid w:val="00E64E07"/>
    <w:rsid w:val="00E65C0A"/>
    <w:rsid w:val="00E669E7"/>
    <w:rsid w:val="00E66A90"/>
    <w:rsid w:val="00E7046B"/>
    <w:rsid w:val="00E70CAC"/>
    <w:rsid w:val="00E71235"/>
    <w:rsid w:val="00E7292F"/>
    <w:rsid w:val="00E72CBF"/>
    <w:rsid w:val="00E731E7"/>
    <w:rsid w:val="00E739D5"/>
    <w:rsid w:val="00E74E47"/>
    <w:rsid w:val="00E752F6"/>
    <w:rsid w:val="00E75BB3"/>
    <w:rsid w:val="00E814FB"/>
    <w:rsid w:val="00E82E3E"/>
    <w:rsid w:val="00E8316D"/>
    <w:rsid w:val="00E853EA"/>
    <w:rsid w:val="00E85AE5"/>
    <w:rsid w:val="00E874A4"/>
    <w:rsid w:val="00E904DB"/>
    <w:rsid w:val="00E976FE"/>
    <w:rsid w:val="00EA1E80"/>
    <w:rsid w:val="00EA385C"/>
    <w:rsid w:val="00EA3AB0"/>
    <w:rsid w:val="00EA567D"/>
    <w:rsid w:val="00EA5D94"/>
    <w:rsid w:val="00EB0957"/>
    <w:rsid w:val="00EB0BDF"/>
    <w:rsid w:val="00EB1505"/>
    <w:rsid w:val="00EB1E65"/>
    <w:rsid w:val="00EB3450"/>
    <w:rsid w:val="00EB4B30"/>
    <w:rsid w:val="00EB4F00"/>
    <w:rsid w:val="00EC0CF7"/>
    <w:rsid w:val="00EC2F39"/>
    <w:rsid w:val="00EC434B"/>
    <w:rsid w:val="00EC52C3"/>
    <w:rsid w:val="00EC538C"/>
    <w:rsid w:val="00EC702E"/>
    <w:rsid w:val="00ED25C4"/>
    <w:rsid w:val="00ED29EA"/>
    <w:rsid w:val="00ED4456"/>
    <w:rsid w:val="00ED4DEB"/>
    <w:rsid w:val="00EE034E"/>
    <w:rsid w:val="00EE03B3"/>
    <w:rsid w:val="00EE1AD1"/>
    <w:rsid w:val="00EE53FC"/>
    <w:rsid w:val="00EE57F8"/>
    <w:rsid w:val="00EE6BFB"/>
    <w:rsid w:val="00EE7CED"/>
    <w:rsid w:val="00EE7DF2"/>
    <w:rsid w:val="00EF02D8"/>
    <w:rsid w:val="00EF0AED"/>
    <w:rsid w:val="00EF0C12"/>
    <w:rsid w:val="00EF105F"/>
    <w:rsid w:val="00EF1F18"/>
    <w:rsid w:val="00EF41BA"/>
    <w:rsid w:val="00EF56A4"/>
    <w:rsid w:val="00EF62AA"/>
    <w:rsid w:val="00EF79F6"/>
    <w:rsid w:val="00EF7D90"/>
    <w:rsid w:val="00F00CE9"/>
    <w:rsid w:val="00F02303"/>
    <w:rsid w:val="00F033BC"/>
    <w:rsid w:val="00F06BBE"/>
    <w:rsid w:val="00F07860"/>
    <w:rsid w:val="00F07968"/>
    <w:rsid w:val="00F07B29"/>
    <w:rsid w:val="00F07B74"/>
    <w:rsid w:val="00F07D54"/>
    <w:rsid w:val="00F10A94"/>
    <w:rsid w:val="00F11552"/>
    <w:rsid w:val="00F1294D"/>
    <w:rsid w:val="00F135A6"/>
    <w:rsid w:val="00F13F16"/>
    <w:rsid w:val="00F17788"/>
    <w:rsid w:val="00F20BED"/>
    <w:rsid w:val="00F20E88"/>
    <w:rsid w:val="00F214C0"/>
    <w:rsid w:val="00F223D1"/>
    <w:rsid w:val="00F25AE7"/>
    <w:rsid w:val="00F25B49"/>
    <w:rsid w:val="00F25C99"/>
    <w:rsid w:val="00F3042A"/>
    <w:rsid w:val="00F30C5C"/>
    <w:rsid w:val="00F32B42"/>
    <w:rsid w:val="00F41D69"/>
    <w:rsid w:val="00F423CE"/>
    <w:rsid w:val="00F42D50"/>
    <w:rsid w:val="00F432C6"/>
    <w:rsid w:val="00F448A9"/>
    <w:rsid w:val="00F462EA"/>
    <w:rsid w:val="00F46B3A"/>
    <w:rsid w:val="00F46B69"/>
    <w:rsid w:val="00F52642"/>
    <w:rsid w:val="00F52D2D"/>
    <w:rsid w:val="00F52E75"/>
    <w:rsid w:val="00F54197"/>
    <w:rsid w:val="00F541FC"/>
    <w:rsid w:val="00F547B6"/>
    <w:rsid w:val="00F55155"/>
    <w:rsid w:val="00F60ABD"/>
    <w:rsid w:val="00F60E35"/>
    <w:rsid w:val="00F61D32"/>
    <w:rsid w:val="00F638E4"/>
    <w:rsid w:val="00F63D31"/>
    <w:rsid w:val="00F703F3"/>
    <w:rsid w:val="00F70930"/>
    <w:rsid w:val="00F73874"/>
    <w:rsid w:val="00F752EA"/>
    <w:rsid w:val="00F7612E"/>
    <w:rsid w:val="00F77CE8"/>
    <w:rsid w:val="00F823CB"/>
    <w:rsid w:val="00F82965"/>
    <w:rsid w:val="00F82D82"/>
    <w:rsid w:val="00F839C3"/>
    <w:rsid w:val="00F854A0"/>
    <w:rsid w:val="00F85B79"/>
    <w:rsid w:val="00F85BBE"/>
    <w:rsid w:val="00F870F1"/>
    <w:rsid w:val="00F87507"/>
    <w:rsid w:val="00F90805"/>
    <w:rsid w:val="00F91CA2"/>
    <w:rsid w:val="00F9477A"/>
    <w:rsid w:val="00F95314"/>
    <w:rsid w:val="00F95DF6"/>
    <w:rsid w:val="00F96BCF"/>
    <w:rsid w:val="00F96DED"/>
    <w:rsid w:val="00F970E8"/>
    <w:rsid w:val="00FA1895"/>
    <w:rsid w:val="00FA2BBC"/>
    <w:rsid w:val="00FA6F29"/>
    <w:rsid w:val="00FA738E"/>
    <w:rsid w:val="00FB0634"/>
    <w:rsid w:val="00FB150E"/>
    <w:rsid w:val="00FB1B22"/>
    <w:rsid w:val="00FB20FE"/>
    <w:rsid w:val="00FB3F2B"/>
    <w:rsid w:val="00FC0149"/>
    <w:rsid w:val="00FC0C43"/>
    <w:rsid w:val="00FC1401"/>
    <w:rsid w:val="00FC1708"/>
    <w:rsid w:val="00FC3304"/>
    <w:rsid w:val="00FC72A4"/>
    <w:rsid w:val="00FD0CA9"/>
    <w:rsid w:val="00FD18C4"/>
    <w:rsid w:val="00FD3C94"/>
    <w:rsid w:val="00FD4C02"/>
    <w:rsid w:val="00FD4E5A"/>
    <w:rsid w:val="00FD5F94"/>
    <w:rsid w:val="00FD7966"/>
    <w:rsid w:val="00FE0809"/>
    <w:rsid w:val="00FE148A"/>
    <w:rsid w:val="00FE14F0"/>
    <w:rsid w:val="00FE17A3"/>
    <w:rsid w:val="00FF1954"/>
    <w:rsid w:val="00FF2C50"/>
    <w:rsid w:val="00FF3479"/>
    <w:rsid w:val="00FF3FE0"/>
    <w:rsid w:val="00FF68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712C"/>
    <w:pPr>
      <w:widowControl w:val="0"/>
      <w:spacing w:line="360" w:lineRule="auto"/>
      <w:ind w:firstLine="420"/>
      <w:jc w:val="both"/>
    </w:pPr>
    <w:rPr>
      <w:rFonts w:ascii="宋体" w:eastAsia="宋体" w:hAnsi="宋体"/>
      <w:sz w:val="18"/>
      <w:szCs w:val="18"/>
    </w:rPr>
  </w:style>
  <w:style w:type="paragraph" w:styleId="10">
    <w:name w:val="heading 1"/>
    <w:basedOn w:val="a"/>
    <w:next w:val="a"/>
    <w:link w:val="1Char"/>
    <w:uiPriority w:val="9"/>
    <w:qFormat/>
    <w:rsid w:val="009E653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02A5"/>
    <w:pPr>
      <w:keepNext/>
      <w:keepLines/>
      <w:numPr>
        <w:numId w:val="1"/>
      </w:numPr>
      <w:spacing w:before="100" w:beforeAutospacing="1" w:after="100" w:afterAutospacing="1" w:line="240" w:lineRule="auto"/>
      <w:jc w:val="left"/>
      <w:outlineLvl w:val="1"/>
    </w:pPr>
    <w:rPr>
      <w:rFonts w:asciiTheme="majorHAnsi" w:eastAsia="仿宋" w:hAnsiTheme="majorHAnsi" w:cstheme="majorBidi"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737E3"/>
    <w:pPr>
      <w:keepNext/>
      <w:keepLines/>
      <w:numPr>
        <w:numId w:val="2"/>
      </w:numPr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3"/>
    <w:next w:val="a"/>
    <w:link w:val="4Char"/>
    <w:uiPriority w:val="9"/>
    <w:unhideWhenUsed/>
    <w:qFormat/>
    <w:rsid w:val="001F6BDC"/>
    <w:pPr>
      <w:numPr>
        <w:ilvl w:val="1"/>
        <w:numId w:val="5"/>
      </w:numPr>
      <w:spacing w:before="280" w:after="290" w:line="376" w:lineRule="auto"/>
      <w:outlineLvl w:val="3"/>
    </w:pPr>
    <w:rPr>
      <w:rFonts w:cstheme="majorBidi"/>
      <w:b/>
      <w:bCs w:val="0"/>
      <w:sz w:val="28"/>
      <w:szCs w:val="21"/>
    </w:rPr>
  </w:style>
  <w:style w:type="paragraph" w:styleId="5">
    <w:name w:val="heading 5"/>
    <w:basedOn w:val="a"/>
    <w:next w:val="a"/>
    <w:link w:val="5Char"/>
    <w:uiPriority w:val="9"/>
    <w:unhideWhenUsed/>
    <w:qFormat/>
    <w:rsid w:val="00807E2F"/>
    <w:pPr>
      <w:keepNext/>
      <w:keepLines/>
      <w:numPr>
        <w:ilvl w:val="2"/>
        <w:numId w:val="5"/>
      </w:numPr>
      <w:spacing w:before="280" w:after="290" w:line="376" w:lineRule="auto"/>
      <w:ind w:left="0" w:firstLine="0"/>
      <w:outlineLvl w:val="4"/>
    </w:pPr>
    <w:rPr>
      <w:bCs/>
      <w:sz w:val="28"/>
      <w:szCs w:val="21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144C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63D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Char">
    <w:name w:val="页眉 Char"/>
    <w:basedOn w:val="a0"/>
    <w:link w:val="a3"/>
    <w:uiPriority w:val="99"/>
    <w:rsid w:val="00F63D3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3D31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Char0">
    <w:name w:val="页脚 Char"/>
    <w:basedOn w:val="a0"/>
    <w:link w:val="a4"/>
    <w:uiPriority w:val="99"/>
    <w:rsid w:val="00F63D31"/>
    <w:rPr>
      <w:sz w:val="18"/>
      <w:szCs w:val="18"/>
    </w:rPr>
  </w:style>
  <w:style w:type="table" w:styleId="a5">
    <w:name w:val="Table Grid"/>
    <w:basedOn w:val="a1"/>
    <w:uiPriority w:val="39"/>
    <w:rsid w:val="002477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157532"/>
    <w:pPr>
      <w:ind w:firstLineChars="200" w:firstLine="200"/>
    </w:pPr>
    <w:rPr>
      <w:rFonts w:ascii="Calibri" w:hAnsi="Calibri" w:cs="Times New Roman"/>
    </w:rPr>
  </w:style>
  <w:style w:type="character" w:customStyle="1" w:styleId="1Char">
    <w:name w:val="标题 1 Char"/>
    <w:basedOn w:val="a0"/>
    <w:link w:val="10"/>
    <w:uiPriority w:val="9"/>
    <w:rsid w:val="009E653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E02A5"/>
    <w:rPr>
      <w:rFonts w:asciiTheme="majorHAnsi" w:eastAsia="仿宋" w:hAnsiTheme="majorHAnsi" w:cstheme="majorBidi"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A737E3"/>
    <w:rPr>
      <w:rFonts w:ascii="宋体" w:eastAsia="宋体" w:hAnsi="宋体"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F6BDC"/>
    <w:rPr>
      <w:rFonts w:ascii="宋体" w:eastAsia="宋体" w:hAnsi="宋体" w:cstheme="majorBidi"/>
      <w:b/>
      <w:sz w:val="28"/>
      <w:szCs w:val="21"/>
    </w:rPr>
  </w:style>
  <w:style w:type="character" w:customStyle="1" w:styleId="5Char">
    <w:name w:val="标题 5 Char"/>
    <w:basedOn w:val="a0"/>
    <w:link w:val="5"/>
    <w:uiPriority w:val="9"/>
    <w:rsid w:val="00807E2F"/>
    <w:rPr>
      <w:rFonts w:ascii="宋体" w:eastAsia="宋体" w:hAnsi="宋体"/>
      <w:bCs/>
      <w:sz w:val="28"/>
      <w:szCs w:val="21"/>
    </w:rPr>
  </w:style>
  <w:style w:type="paragraph" w:styleId="a7">
    <w:name w:val="Document Map"/>
    <w:basedOn w:val="a"/>
    <w:link w:val="Char1"/>
    <w:uiPriority w:val="99"/>
    <w:semiHidden/>
    <w:unhideWhenUsed/>
    <w:rsid w:val="00EC538C"/>
  </w:style>
  <w:style w:type="character" w:customStyle="1" w:styleId="Char1">
    <w:name w:val="文档结构图 Char"/>
    <w:basedOn w:val="a0"/>
    <w:link w:val="a7"/>
    <w:uiPriority w:val="99"/>
    <w:semiHidden/>
    <w:rsid w:val="00EC538C"/>
    <w:rPr>
      <w:rFonts w:ascii="宋体" w:eastAsia="宋体"/>
      <w:sz w:val="18"/>
      <w:szCs w:val="18"/>
    </w:rPr>
  </w:style>
  <w:style w:type="paragraph" w:styleId="TOC">
    <w:name w:val="TOC Heading"/>
    <w:basedOn w:val="10"/>
    <w:next w:val="a"/>
    <w:uiPriority w:val="39"/>
    <w:semiHidden/>
    <w:unhideWhenUsed/>
    <w:qFormat/>
    <w:rsid w:val="00EA567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EA567D"/>
    <w:pPr>
      <w:ind w:left="210"/>
      <w:jc w:val="left"/>
    </w:pPr>
    <w:rPr>
      <w:smallCaps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qFormat/>
    <w:rsid w:val="00053E39"/>
    <w:pPr>
      <w:tabs>
        <w:tab w:val="right" w:leader="dot" w:pos="8296"/>
      </w:tabs>
      <w:spacing w:before="120" w:after="120"/>
      <w:jc w:val="center"/>
    </w:pPr>
    <w:rPr>
      <w:rFonts w:ascii="微软雅黑" w:eastAsia="微软雅黑" w:hAnsi="微软雅黑"/>
      <w:b/>
      <w:bCs/>
      <w:caps/>
      <w:noProof/>
      <w:sz w:val="56"/>
      <w:szCs w:val="56"/>
    </w:rPr>
  </w:style>
  <w:style w:type="paragraph" w:styleId="31">
    <w:name w:val="toc 3"/>
    <w:basedOn w:val="a"/>
    <w:next w:val="a"/>
    <w:autoRedefine/>
    <w:uiPriority w:val="39"/>
    <w:unhideWhenUsed/>
    <w:qFormat/>
    <w:rsid w:val="00EA567D"/>
    <w:pPr>
      <w:ind w:left="420"/>
      <w:jc w:val="left"/>
    </w:pPr>
    <w:rPr>
      <w:i/>
      <w:iCs/>
      <w:sz w:val="20"/>
      <w:szCs w:val="20"/>
    </w:rPr>
  </w:style>
  <w:style w:type="paragraph" w:styleId="a8">
    <w:name w:val="Balloon Text"/>
    <w:basedOn w:val="a"/>
    <w:link w:val="Char2"/>
    <w:uiPriority w:val="99"/>
    <w:semiHidden/>
    <w:unhideWhenUsed/>
    <w:rsid w:val="00EA567D"/>
  </w:style>
  <w:style w:type="character" w:customStyle="1" w:styleId="Char2">
    <w:name w:val="批注框文本 Char"/>
    <w:basedOn w:val="a0"/>
    <w:link w:val="a8"/>
    <w:uiPriority w:val="99"/>
    <w:semiHidden/>
    <w:rsid w:val="00EA567D"/>
    <w:rPr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EA567D"/>
    <w:pPr>
      <w:ind w:left="630"/>
      <w:jc w:val="left"/>
    </w:pPr>
  </w:style>
  <w:style w:type="paragraph" w:styleId="50">
    <w:name w:val="toc 5"/>
    <w:basedOn w:val="a"/>
    <w:next w:val="a"/>
    <w:autoRedefine/>
    <w:uiPriority w:val="39"/>
    <w:unhideWhenUsed/>
    <w:rsid w:val="00EA567D"/>
    <w:pPr>
      <w:ind w:left="840"/>
      <w:jc w:val="left"/>
    </w:pPr>
  </w:style>
  <w:style w:type="paragraph" w:styleId="60">
    <w:name w:val="toc 6"/>
    <w:basedOn w:val="a"/>
    <w:next w:val="a"/>
    <w:autoRedefine/>
    <w:uiPriority w:val="39"/>
    <w:unhideWhenUsed/>
    <w:rsid w:val="00EA567D"/>
    <w:pPr>
      <w:ind w:left="1050"/>
      <w:jc w:val="left"/>
    </w:pPr>
  </w:style>
  <w:style w:type="paragraph" w:styleId="7">
    <w:name w:val="toc 7"/>
    <w:basedOn w:val="a"/>
    <w:next w:val="a"/>
    <w:autoRedefine/>
    <w:uiPriority w:val="39"/>
    <w:unhideWhenUsed/>
    <w:rsid w:val="00EA567D"/>
    <w:pPr>
      <w:ind w:left="1260"/>
      <w:jc w:val="left"/>
    </w:pPr>
  </w:style>
  <w:style w:type="paragraph" w:styleId="8">
    <w:name w:val="toc 8"/>
    <w:basedOn w:val="a"/>
    <w:next w:val="a"/>
    <w:autoRedefine/>
    <w:uiPriority w:val="39"/>
    <w:unhideWhenUsed/>
    <w:rsid w:val="00EA567D"/>
    <w:pPr>
      <w:ind w:left="1470"/>
      <w:jc w:val="left"/>
    </w:pPr>
  </w:style>
  <w:style w:type="paragraph" w:styleId="9">
    <w:name w:val="toc 9"/>
    <w:basedOn w:val="a"/>
    <w:next w:val="a"/>
    <w:autoRedefine/>
    <w:uiPriority w:val="39"/>
    <w:unhideWhenUsed/>
    <w:rsid w:val="00EA567D"/>
    <w:pPr>
      <w:ind w:left="1680"/>
      <w:jc w:val="left"/>
    </w:pPr>
  </w:style>
  <w:style w:type="character" w:styleId="a9">
    <w:name w:val="Hyperlink"/>
    <w:basedOn w:val="a0"/>
    <w:uiPriority w:val="99"/>
    <w:unhideWhenUsed/>
    <w:rsid w:val="00EA567D"/>
    <w:rPr>
      <w:color w:val="0000FF" w:themeColor="hyperlink"/>
      <w:u w:val="single"/>
    </w:rPr>
  </w:style>
  <w:style w:type="paragraph" w:styleId="aa">
    <w:name w:val="Normal Indent"/>
    <w:aliases w:val="表正文,正文非缩进,标题4,段1,特点,正文（首行缩进两字）标题1,正文缩进 Char,缩进,四号,ALT+Z,bt,body text,Body Text(ch),正文双线,标题四,正文不缩进,正文（首行缩进两字） Char,正文（首行缩进两字） Char Char Char Char Char,正文（首行缩进两字） Char Char Char,正文（首行缩进两字） Char Char Char Char,表正文1,正文非缩进1,标题41,四号1,特点1,表正文2,标题42,正文非缩进2"/>
    <w:basedOn w:val="a"/>
    <w:rsid w:val="00053E39"/>
    <w:pPr>
      <w:widowControl/>
      <w:jc w:val="left"/>
    </w:pPr>
    <w:rPr>
      <w:rFonts w:ascii="Times New Roman" w:hAnsi="Times New Roman" w:cs="Times New Roman"/>
      <w:kern w:val="0"/>
      <w:sz w:val="24"/>
      <w:szCs w:val="20"/>
    </w:rPr>
  </w:style>
  <w:style w:type="character" w:customStyle="1" w:styleId="6Char">
    <w:name w:val="标题 6 Char"/>
    <w:basedOn w:val="a0"/>
    <w:link w:val="6"/>
    <w:uiPriority w:val="9"/>
    <w:semiHidden/>
    <w:rsid w:val="006144C2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b">
    <w:name w:val="No Spacing"/>
    <w:uiPriority w:val="1"/>
    <w:qFormat/>
    <w:rsid w:val="00E70CAC"/>
    <w:pPr>
      <w:widowControl w:val="0"/>
      <w:ind w:firstLine="420"/>
      <w:jc w:val="both"/>
    </w:pPr>
    <w:rPr>
      <w:rFonts w:ascii="宋体" w:eastAsia="宋体" w:hAnsi="宋体"/>
      <w:sz w:val="18"/>
      <w:szCs w:val="18"/>
    </w:rPr>
  </w:style>
  <w:style w:type="paragraph" w:customStyle="1" w:styleId="12">
    <w:name w:val="样式1"/>
    <w:basedOn w:val="a"/>
    <w:link w:val="1Char0"/>
    <w:qFormat/>
    <w:rsid w:val="00E70CAC"/>
    <w:pPr>
      <w:shd w:val="clear" w:color="auto" w:fill="F2F2F2" w:themeFill="background1" w:themeFillShade="F2"/>
      <w:spacing w:line="240" w:lineRule="auto"/>
      <w:ind w:firstLine="0"/>
    </w:pPr>
    <w:rPr>
      <w:rFonts w:asciiTheme="minorHAnsi" w:eastAsiaTheme="minorEastAsia" w:hAnsiTheme="minorHAnsi" w:cs="Courier New"/>
      <w:color w:val="000000"/>
      <w:kern w:val="0"/>
      <w:sz w:val="20"/>
      <w:szCs w:val="20"/>
    </w:rPr>
  </w:style>
  <w:style w:type="character" w:customStyle="1" w:styleId="1Char0">
    <w:name w:val="样式1 Char"/>
    <w:basedOn w:val="a0"/>
    <w:link w:val="12"/>
    <w:rsid w:val="00E70CAC"/>
    <w:rPr>
      <w:rFonts w:cs="Courier New"/>
      <w:color w:val="000000"/>
      <w:kern w:val="0"/>
      <w:sz w:val="20"/>
      <w:szCs w:val="20"/>
      <w:shd w:val="clear" w:color="auto" w:fill="F2F2F2" w:themeFill="background1" w:themeFillShade="F2"/>
    </w:rPr>
  </w:style>
  <w:style w:type="paragraph" w:customStyle="1" w:styleId="30">
    <w:name w:val="标题3"/>
    <w:basedOn w:val="3"/>
    <w:link w:val="3Char0"/>
    <w:qFormat/>
    <w:rsid w:val="0064366D"/>
    <w:pPr>
      <w:numPr>
        <w:numId w:val="11"/>
      </w:numPr>
      <w:spacing w:before="100" w:beforeAutospacing="1" w:after="100" w:afterAutospacing="1" w:line="240" w:lineRule="auto"/>
    </w:pPr>
    <w:rPr>
      <w:rFonts w:ascii="仿宋" w:eastAsia="仿宋" w:hAnsi="仿宋"/>
      <w:sz w:val="21"/>
    </w:rPr>
  </w:style>
  <w:style w:type="paragraph" w:customStyle="1" w:styleId="1">
    <w:name w:val="标题1"/>
    <w:basedOn w:val="10"/>
    <w:link w:val="1Char1"/>
    <w:qFormat/>
    <w:rsid w:val="00FD0CA9"/>
    <w:pPr>
      <w:numPr>
        <w:numId w:val="9"/>
      </w:numPr>
      <w:spacing w:before="100" w:beforeAutospacing="1" w:after="100" w:afterAutospacing="1" w:line="240" w:lineRule="auto"/>
      <w:ind w:rightChars="50" w:right="50"/>
      <w:jc w:val="left"/>
    </w:pPr>
    <w:rPr>
      <w:rFonts w:ascii="仿宋" w:eastAsia="仿宋" w:hAnsi="仿宋"/>
      <w:b w:val="0"/>
      <w:sz w:val="32"/>
    </w:rPr>
  </w:style>
  <w:style w:type="character" w:customStyle="1" w:styleId="3Char0">
    <w:name w:val="标题3 Char"/>
    <w:basedOn w:val="3Char"/>
    <w:link w:val="30"/>
    <w:rsid w:val="0064366D"/>
    <w:rPr>
      <w:rFonts w:ascii="仿宋" w:eastAsia="仿宋" w:hAnsi="仿宋"/>
      <w:bCs/>
      <w:sz w:val="32"/>
      <w:szCs w:val="32"/>
    </w:rPr>
  </w:style>
  <w:style w:type="character" w:customStyle="1" w:styleId="1Char1">
    <w:name w:val="标题1 Char"/>
    <w:basedOn w:val="1Char"/>
    <w:link w:val="1"/>
    <w:rsid w:val="00FD0CA9"/>
    <w:rPr>
      <w:rFonts w:ascii="仿宋" w:eastAsia="仿宋" w:hAnsi="仿宋"/>
      <w:b w:val="0"/>
      <w:bCs/>
      <w:kern w:val="44"/>
      <w:sz w:val="32"/>
      <w:szCs w:val="44"/>
    </w:rPr>
  </w:style>
  <w:style w:type="paragraph" w:styleId="ac">
    <w:name w:val="Date"/>
    <w:basedOn w:val="a"/>
    <w:next w:val="a"/>
    <w:link w:val="Char3"/>
    <w:uiPriority w:val="99"/>
    <w:semiHidden/>
    <w:unhideWhenUsed/>
    <w:rsid w:val="00B11C2E"/>
    <w:pPr>
      <w:ind w:leftChars="2500" w:left="100"/>
    </w:pPr>
  </w:style>
  <w:style w:type="character" w:customStyle="1" w:styleId="Char3">
    <w:name w:val="日期 Char"/>
    <w:basedOn w:val="a0"/>
    <w:link w:val="ac"/>
    <w:uiPriority w:val="99"/>
    <w:semiHidden/>
    <w:rsid w:val="00B11C2E"/>
    <w:rPr>
      <w:rFonts w:ascii="宋体" w:eastAsia="宋体" w:hAnsi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712C"/>
    <w:pPr>
      <w:widowControl w:val="0"/>
      <w:spacing w:line="360" w:lineRule="auto"/>
      <w:ind w:firstLine="420"/>
      <w:jc w:val="both"/>
    </w:pPr>
    <w:rPr>
      <w:rFonts w:ascii="宋体" w:eastAsia="宋体" w:hAnsi="宋体"/>
      <w:sz w:val="18"/>
      <w:szCs w:val="18"/>
    </w:rPr>
  </w:style>
  <w:style w:type="paragraph" w:styleId="10">
    <w:name w:val="heading 1"/>
    <w:basedOn w:val="a"/>
    <w:next w:val="a"/>
    <w:link w:val="1Char"/>
    <w:uiPriority w:val="9"/>
    <w:qFormat/>
    <w:rsid w:val="009E653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02A5"/>
    <w:pPr>
      <w:keepNext/>
      <w:keepLines/>
      <w:numPr>
        <w:numId w:val="1"/>
      </w:numPr>
      <w:spacing w:before="100" w:beforeAutospacing="1" w:after="100" w:afterAutospacing="1" w:line="240" w:lineRule="auto"/>
      <w:jc w:val="left"/>
      <w:outlineLvl w:val="1"/>
    </w:pPr>
    <w:rPr>
      <w:rFonts w:asciiTheme="majorHAnsi" w:eastAsia="仿宋" w:hAnsiTheme="majorHAnsi" w:cstheme="majorBidi"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737E3"/>
    <w:pPr>
      <w:keepNext/>
      <w:keepLines/>
      <w:numPr>
        <w:numId w:val="2"/>
      </w:numPr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3"/>
    <w:next w:val="a"/>
    <w:link w:val="4Char"/>
    <w:uiPriority w:val="9"/>
    <w:unhideWhenUsed/>
    <w:qFormat/>
    <w:rsid w:val="001F6BDC"/>
    <w:pPr>
      <w:numPr>
        <w:ilvl w:val="1"/>
        <w:numId w:val="5"/>
      </w:numPr>
      <w:spacing w:before="280" w:after="290" w:line="376" w:lineRule="auto"/>
      <w:outlineLvl w:val="3"/>
    </w:pPr>
    <w:rPr>
      <w:rFonts w:cstheme="majorBidi"/>
      <w:b/>
      <w:bCs w:val="0"/>
      <w:sz w:val="28"/>
      <w:szCs w:val="21"/>
    </w:rPr>
  </w:style>
  <w:style w:type="paragraph" w:styleId="5">
    <w:name w:val="heading 5"/>
    <w:basedOn w:val="a"/>
    <w:next w:val="a"/>
    <w:link w:val="5Char"/>
    <w:uiPriority w:val="9"/>
    <w:unhideWhenUsed/>
    <w:qFormat/>
    <w:rsid w:val="00807E2F"/>
    <w:pPr>
      <w:keepNext/>
      <w:keepLines/>
      <w:numPr>
        <w:ilvl w:val="2"/>
        <w:numId w:val="5"/>
      </w:numPr>
      <w:spacing w:before="280" w:after="290" w:line="376" w:lineRule="auto"/>
      <w:ind w:left="0" w:firstLine="0"/>
      <w:outlineLvl w:val="4"/>
    </w:pPr>
    <w:rPr>
      <w:bCs/>
      <w:sz w:val="28"/>
      <w:szCs w:val="21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144C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63D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Char">
    <w:name w:val="页眉 Char"/>
    <w:basedOn w:val="a0"/>
    <w:link w:val="a3"/>
    <w:uiPriority w:val="99"/>
    <w:rsid w:val="00F63D3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3D31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Char0">
    <w:name w:val="页脚 Char"/>
    <w:basedOn w:val="a0"/>
    <w:link w:val="a4"/>
    <w:uiPriority w:val="99"/>
    <w:rsid w:val="00F63D31"/>
    <w:rPr>
      <w:sz w:val="18"/>
      <w:szCs w:val="18"/>
    </w:rPr>
  </w:style>
  <w:style w:type="table" w:styleId="a5">
    <w:name w:val="Table Grid"/>
    <w:basedOn w:val="a1"/>
    <w:uiPriority w:val="39"/>
    <w:rsid w:val="002477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157532"/>
    <w:pPr>
      <w:ind w:firstLineChars="200" w:firstLine="200"/>
    </w:pPr>
    <w:rPr>
      <w:rFonts w:ascii="Calibri" w:hAnsi="Calibri" w:cs="Times New Roman"/>
    </w:rPr>
  </w:style>
  <w:style w:type="character" w:customStyle="1" w:styleId="1Char">
    <w:name w:val="标题 1 Char"/>
    <w:basedOn w:val="a0"/>
    <w:link w:val="10"/>
    <w:uiPriority w:val="9"/>
    <w:rsid w:val="009E653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E02A5"/>
    <w:rPr>
      <w:rFonts w:asciiTheme="majorHAnsi" w:eastAsia="仿宋" w:hAnsiTheme="majorHAnsi" w:cstheme="majorBidi"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A737E3"/>
    <w:rPr>
      <w:rFonts w:ascii="宋体" w:eastAsia="宋体" w:hAnsi="宋体"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F6BDC"/>
    <w:rPr>
      <w:rFonts w:ascii="宋体" w:eastAsia="宋体" w:hAnsi="宋体" w:cstheme="majorBidi"/>
      <w:b/>
      <w:sz w:val="28"/>
      <w:szCs w:val="21"/>
    </w:rPr>
  </w:style>
  <w:style w:type="character" w:customStyle="1" w:styleId="5Char">
    <w:name w:val="标题 5 Char"/>
    <w:basedOn w:val="a0"/>
    <w:link w:val="5"/>
    <w:uiPriority w:val="9"/>
    <w:rsid w:val="00807E2F"/>
    <w:rPr>
      <w:rFonts w:ascii="宋体" w:eastAsia="宋体" w:hAnsi="宋体"/>
      <w:bCs/>
      <w:sz w:val="28"/>
      <w:szCs w:val="21"/>
    </w:rPr>
  </w:style>
  <w:style w:type="paragraph" w:styleId="a7">
    <w:name w:val="Document Map"/>
    <w:basedOn w:val="a"/>
    <w:link w:val="Char1"/>
    <w:uiPriority w:val="99"/>
    <w:semiHidden/>
    <w:unhideWhenUsed/>
    <w:rsid w:val="00EC538C"/>
  </w:style>
  <w:style w:type="character" w:customStyle="1" w:styleId="Char1">
    <w:name w:val="文档结构图 Char"/>
    <w:basedOn w:val="a0"/>
    <w:link w:val="a7"/>
    <w:uiPriority w:val="99"/>
    <w:semiHidden/>
    <w:rsid w:val="00EC538C"/>
    <w:rPr>
      <w:rFonts w:ascii="宋体" w:eastAsia="宋体"/>
      <w:sz w:val="18"/>
      <w:szCs w:val="18"/>
    </w:rPr>
  </w:style>
  <w:style w:type="paragraph" w:styleId="TOC">
    <w:name w:val="TOC Heading"/>
    <w:basedOn w:val="10"/>
    <w:next w:val="a"/>
    <w:uiPriority w:val="39"/>
    <w:semiHidden/>
    <w:unhideWhenUsed/>
    <w:qFormat/>
    <w:rsid w:val="00EA567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EA567D"/>
    <w:pPr>
      <w:ind w:left="210"/>
      <w:jc w:val="left"/>
    </w:pPr>
    <w:rPr>
      <w:smallCaps/>
      <w:sz w:val="20"/>
      <w:szCs w:val="20"/>
    </w:rPr>
  </w:style>
  <w:style w:type="paragraph" w:styleId="11">
    <w:name w:val="toc 1"/>
    <w:basedOn w:val="a"/>
    <w:next w:val="a"/>
    <w:autoRedefine/>
    <w:uiPriority w:val="39"/>
    <w:unhideWhenUsed/>
    <w:qFormat/>
    <w:rsid w:val="00053E39"/>
    <w:pPr>
      <w:tabs>
        <w:tab w:val="right" w:leader="dot" w:pos="8296"/>
      </w:tabs>
      <w:spacing w:before="120" w:after="120"/>
      <w:jc w:val="center"/>
    </w:pPr>
    <w:rPr>
      <w:rFonts w:ascii="微软雅黑" w:eastAsia="微软雅黑" w:hAnsi="微软雅黑"/>
      <w:b/>
      <w:bCs/>
      <w:caps/>
      <w:noProof/>
      <w:sz w:val="56"/>
      <w:szCs w:val="56"/>
    </w:rPr>
  </w:style>
  <w:style w:type="paragraph" w:styleId="31">
    <w:name w:val="toc 3"/>
    <w:basedOn w:val="a"/>
    <w:next w:val="a"/>
    <w:autoRedefine/>
    <w:uiPriority w:val="39"/>
    <w:unhideWhenUsed/>
    <w:qFormat/>
    <w:rsid w:val="00EA567D"/>
    <w:pPr>
      <w:ind w:left="420"/>
      <w:jc w:val="left"/>
    </w:pPr>
    <w:rPr>
      <w:i/>
      <w:iCs/>
      <w:sz w:val="20"/>
      <w:szCs w:val="20"/>
    </w:rPr>
  </w:style>
  <w:style w:type="paragraph" w:styleId="a8">
    <w:name w:val="Balloon Text"/>
    <w:basedOn w:val="a"/>
    <w:link w:val="Char2"/>
    <w:uiPriority w:val="99"/>
    <w:semiHidden/>
    <w:unhideWhenUsed/>
    <w:rsid w:val="00EA567D"/>
  </w:style>
  <w:style w:type="character" w:customStyle="1" w:styleId="Char2">
    <w:name w:val="批注框文本 Char"/>
    <w:basedOn w:val="a0"/>
    <w:link w:val="a8"/>
    <w:uiPriority w:val="99"/>
    <w:semiHidden/>
    <w:rsid w:val="00EA567D"/>
    <w:rPr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EA567D"/>
    <w:pPr>
      <w:ind w:left="630"/>
      <w:jc w:val="left"/>
    </w:pPr>
  </w:style>
  <w:style w:type="paragraph" w:styleId="50">
    <w:name w:val="toc 5"/>
    <w:basedOn w:val="a"/>
    <w:next w:val="a"/>
    <w:autoRedefine/>
    <w:uiPriority w:val="39"/>
    <w:unhideWhenUsed/>
    <w:rsid w:val="00EA567D"/>
    <w:pPr>
      <w:ind w:left="840"/>
      <w:jc w:val="left"/>
    </w:pPr>
  </w:style>
  <w:style w:type="paragraph" w:styleId="60">
    <w:name w:val="toc 6"/>
    <w:basedOn w:val="a"/>
    <w:next w:val="a"/>
    <w:autoRedefine/>
    <w:uiPriority w:val="39"/>
    <w:unhideWhenUsed/>
    <w:rsid w:val="00EA567D"/>
    <w:pPr>
      <w:ind w:left="1050"/>
      <w:jc w:val="left"/>
    </w:pPr>
  </w:style>
  <w:style w:type="paragraph" w:styleId="7">
    <w:name w:val="toc 7"/>
    <w:basedOn w:val="a"/>
    <w:next w:val="a"/>
    <w:autoRedefine/>
    <w:uiPriority w:val="39"/>
    <w:unhideWhenUsed/>
    <w:rsid w:val="00EA567D"/>
    <w:pPr>
      <w:ind w:left="1260"/>
      <w:jc w:val="left"/>
    </w:pPr>
  </w:style>
  <w:style w:type="paragraph" w:styleId="8">
    <w:name w:val="toc 8"/>
    <w:basedOn w:val="a"/>
    <w:next w:val="a"/>
    <w:autoRedefine/>
    <w:uiPriority w:val="39"/>
    <w:unhideWhenUsed/>
    <w:rsid w:val="00EA567D"/>
    <w:pPr>
      <w:ind w:left="1470"/>
      <w:jc w:val="left"/>
    </w:pPr>
  </w:style>
  <w:style w:type="paragraph" w:styleId="9">
    <w:name w:val="toc 9"/>
    <w:basedOn w:val="a"/>
    <w:next w:val="a"/>
    <w:autoRedefine/>
    <w:uiPriority w:val="39"/>
    <w:unhideWhenUsed/>
    <w:rsid w:val="00EA567D"/>
    <w:pPr>
      <w:ind w:left="1680"/>
      <w:jc w:val="left"/>
    </w:pPr>
  </w:style>
  <w:style w:type="character" w:styleId="a9">
    <w:name w:val="Hyperlink"/>
    <w:basedOn w:val="a0"/>
    <w:uiPriority w:val="99"/>
    <w:unhideWhenUsed/>
    <w:rsid w:val="00EA567D"/>
    <w:rPr>
      <w:color w:val="0000FF" w:themeColor="hyperlink"/>
      <w:u w:val="single"/>
    </w:rPr>
  </w:style>
  <w:style w:type="paragraph" w:styleId="aa">
    <w:name w:val="Normal Indent"/>
    <w:aliases w:val="表正文,正文非缩进,标题4,段1,特点,正文（首行缩进两字）标题1,正文缩进 Char,缩进,四号,ALT+Z,bt,body text,Body Text(ch),正文双线,标题四,正文不缩进,正文（首行缩进两字） Char,正文（首行缩进两字） Char Char Char Char Char,正文（首行缩进两字） Char Char Char,正文（首行缩进两字） Char Char Char Char,表正文1,正文非缩进1,标题41,四号1,特点1,表正文2,标题42,正文非缩进2"/>
    <w:basedOn w:val="a"/>
    <w:rsid w:val="00053E39"/>
    <w:pPr>
      <w:widowControl/>
      <w:jc w:val="left"/>
    </w:pPr>
    <w:rPr>
      <w:rFonts w:ascii="Times New Roman" w:hAnsi="Times New Roman" w:cs="Times New Roman"/>
      <w:kern w:val="0"/>
      <w:sz w:val="24"/>
      <w:szCs w:val="20"/>
    </w:rPr>
  </w:style>
  <w:style w:type="character" w:customStyle="1" w:styleId="6Char">
    <w:name w:val="标题 6 Char"/>
    <w:basedOn w:val="a0"/>
    <w:link w:val="6"/>
    <w:uiPriority w:val="9"/>
    <w:semiHidden/>
    <w:rsid w:val="006144C2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b">
    <w:name w:val="No Spacing"/>
    <w:uiPriority w:val="1"/>
    <w:qFormat/>
    <w:rsid w:val="00E70CAC"/>
    <w:pPr>
      <w:widowControl w:val="0"/>
      <w:ind w:firstLine="420"/>
      <w:jc w:val="both"/>
    </w:pPr>
    <w:rPr>
      <w:rFonts w:ascii="宋体" w:eastAsia="宋体" w:hAnsi="宋体"/>
      <w:sz w:val="18"/>
      <w:szCs w:val="18"/>
    </w:rPr>
  </w:style>
  <w:style w:type="paragraph" w:customStyle="1" w:styleId="12">
    <w:name w:val="样式1"/>
    <w:basedOn w:val="a"/>
    <w:link w:val="1Char0"/>
    <w:qFormat/>
    <w:rsid w:val="00E70CAC"/>
    <w:pPr>
      <w:shd w:val="clear" w:color="auto" w:fill="F2F2F2" w:themeFill="background1" w:themeFillShade="F2"/>
      <w:spacing w:line="240" w:lineRule="auto"/>
      <w:ind w:firstLine="0"/>
    </w:pPr>
    <w:rPr>
      <w:rFonts w:asciiTheme="minorHAnsi" w:eastAsiaTheme="minorEastAsia" w:hAnsiTheme="minorHAnsi" w:cs="Courier New"/>
      <w:color w:val="000000"/>
      <w:kern w:val="0"/>
      <w:sz w:val="20"/>
      <w:szCs w:val="20"/>
    </w:rPr>
  </w:style>
  <w:style w:type="character" w:customStyle="1" w:styleId="1Char0">
    <w:name w:val="样式1 Char"/>
    <w:basedOn w:val="a0"/>
    <w:link w:val="12"/>
    <w:rsid w:val="00E70CAC"/>
    <w:rPr>
      <w:rFonts w:cs="Courier New"/>
      <w:color w:val="000000"/>
      <w:kern w:val="0"/>
      <w:sz w:val="20"/>
      <w:szCs w:val="20"/>
      <w:shd w:val="clear" w:color="auto" w:fill="F2F2F2" w:themeFill="background1" w:themeFillShade="F2"/>
    </w:rPr>
  </w:style>
  <w:style w:type="paragraph" w:customStyle="1" w:styleId="30">
    <w:name w:val="标题3"/>
    <w:basedOn w:val="3"/>
    <w:link w:val="3Char0"/>
    <w:qFormat/>
    <w:rsid w:val="0064366D"/>
    <w:pPr>
      <w:numPr>
        <w:numId w:val="11"/>
      </w:numPr>
      <w:spacing w:before="100" w:beforeAutospacing="1" w:after="100" w:afterAutospacing="1" w:line="240" w:lineRule="auto"/>
    </w:pPr>
    <w:rPr>
      <w:rFonts w:ascii="仿宋" w:eastAsia="仿宋" w:hAnsi="仿宋"/>
      <w:sz w:val="21"/>
    </w:rPr>
  </w:style>
  <w:style w:type="paragraph" w:customStyle="1" w:styleId="1">
    <w:name w:val="标题1"/>
    <w:basedOn w:val="10"/>
    <w:link w:val="1Char1"/>
    <w:qFormat/>
    <w:rsid w:val="00FD0CA9"/>
    <w:pPr>
      <w:numPr>
        <w:numId w:val="9"/>
      </w:numPr>
      <w:spacing w:before="100" w:beforeAutospacing="1" w:after="100" w:afterAutospacing="1" w:line="240" w:lineRule="auto"/>
      <w:ind w:rightChars="50" w:right="50"/>
      <w:jc w:val="left"/>
    </w:pPr>
    <w:rPr>
      <w:rFonts w:ascii="仿宋" w:eastAsia="仿宋" w:hAnsi="仿宋"/>
      <w:b w:val="0"/>
      <w:sz w:val="32"/>
    </w:rPr>
  </w:style>
  <w:style w:type="character" w:customStyle="1" w:styleId="3Char0">
    <w:name w:val="标题3 Char"/>
    <w:basedOn w:val="3Char"/>
    <w:link w:val="30"/>
    <w:rsid w:val="0064366D"/>
    <w:rPr>
      <w:rFonts w:ascii="仿宋" w:eastAsia="仿宋" w:hAnsi="仿宋"/>
      <w:bCs/>
      <w:sz w:val="32"/>
      <w:szCs w:val="32"/>
    </w:rPr>
  </w:style>
  <w:style w:type="character" w:customStyle="1" w:styleId="1Char1">
    <w:name w:val="标题1 Char"/>
    <w:basedOn w:val="1Char"/>
    <w:link w:val="1"/>
    <w:rsid w:val="00FD0CA9"/>
    <w:rPr>
      <w:rFonts w:ascii="仿宋" w:eastAsia="仿宋" w:hAnsi="仿宋"/>
      <w:b w:val="0"/>
      <w:bCs/>
      <w:kern w:val="44"/>
      <w:sz w:val="32"/>
      <w:szCs w:val="44"/>
    </w:rPr>
  </w:style>
  <w:style w:type="paragraph" w:styleId="ac">
    <w:name w:val="Date"/>
    <w:basedOn w:val="a"/>
    <w:next w:val="a"/>
    <w:link w:val="Char3"/>
    <w:uiPriority w:val="99"/>
    <w:semiHidden/>
    <w:unhideWhenUsed/>
    <w:rsid w:val="00B11C2E"/>
    <w:pPr>
      <w:ind w:leftChars="2500" w:left="100"/>
    </w:pPr>
  </w:style>
  <w:style w:type="character" w:customStyle="1" w:styleId="Char3">
    <w:name w:val="日期 Char"/>
    <w:basedOn w:val="a0"/>
    <w:link w:val="ac"/>
    <w:uiPriority w:val="99"/>
    <w:semiHidden/>
    <w:rsid w:val="00B11C2E"/>
    <w:rPr>
      <w:rFonts w:ascii="宋体" w:eastAsia="宋体" w:hAnsi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46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102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96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8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940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174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87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71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93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14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83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40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15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4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56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6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42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60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9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9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87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047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20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90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14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0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3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71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59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54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98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37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02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4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44.vsdx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hyperlink" Target="http://10.188.182.7/svn/yy/component/TSO_DC/doc/04Design/04&#35745;&#31639;&#25351;&#26631;/DC&#25968;&#25454;&#26381;&#21153;&#38382;&#39064;&#24110;&#21161;&#25163;&#20876;.docx" TargetMode="Externa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.vsdx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3.vsdx"/><Relationship Id="rId20" Type="http://schemas.openxmlformats.org/officeDocument/2006/relationships/package" Target="embeddings/Microsoft_Visio___55.vsdx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24" Type="http://schemas.openxmlformats.org/officeDocument/2006/relationships/image" Target="media/image10.png"/><Relationship Id="rId32" Type="http://schemas.openxmlformats.org/officeDocument/2006/relationships/image" Target="media/image17.pn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hyperlink" Target="http://10.188.182.7/svn/yy/component/TSO_DC/doc/04Design/04&#35745;&#31639;&#25351;&#26631;/" TargetMode="External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8.emf"/><Relationship Id="rId31" Type="http://schemas.openxmlformats.org/officeDocument/2006/relationships/image" Target="media/image16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__22.vsdx"/><Relationship Id="rId22" Type="http://schemas.openxmlformats.org/officeDocument/2006/relationships/package" Target="embeddings/Microsoft_Visio___66.vsdx"/><Relationship Id="rId27" Type="http://schemas.openxmlformats.org/officeDocument/2006/relationships/image" Target="media/image13.png"/><Relationship Id="rId30" Type="http://schemas.openxmlformats.org/officeDocument/2006/relationships/package" Target="embeddings/Microsoft_Visio___77.vsdx"/><Relationship Id="rId35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jpe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14CAE9-7F73-4E58-B943-EA37761815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79</TotalTime>
  <Pages>33</Pages>
  <Words>3458</Words>
  <Characters>19715</Characters>
  <Application>Microsoft Office Word</Application>
  <DocSecurity>0</DocSecurity>
  <Lines>164</Lines>
  <Paragraphs>46</Paragraphs>
  <ScaleCrop>false</ScaleCrop>
  <Company>hs</Company>
  <LinksUpToDate>false</LinksUpToDate>
  <CharactersWithSpaces>231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dsh</dc:creator>
  <cp:lastModifiedBy>Administrator</cp:lastModifiedBy>
  <cp:revision>260</cp:revision>
  <dcterms:created xsi:type="dcterms:W3CDTF">2018-07-19T03:23:00Z</dcterms:created>
  <dcterms:modified xsi:type="dcterms:W3CDTF">2019-04-10T07:20:00Z</dcterms:modified>
</cp:coreProperties>
</file>